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484A" w:rsidRPr="00AA484A" w:rsidRDefault="00AA484A" w:rsidP="00AA484A">
      <w:pPr>
        <w:jc w:val="center"/>
        <w:rPr>
          <w:b/>
          <w:sz w:val="32"/>
          <w:szCs w:val="32"/>
        </w:rPr>
      </w:pPr>
      <w:bookmarkStart w:id="0" w:name="_GoBack"/>
      <w:bookmarkEnd w:id="0"/>
      <w:r w:rsidRPr="00AA484A">
        <w:rPr>
          <w:b/>
          <w:sz w:val="32"/>
          <w:szCs w:val="32"/>
        </w:rPr>
        <w:t>CARIBBEAN VOCATIONAL QUALIFICATION</w:t>
      </w:r>
    </w:p>
    <w:p w:rsidR="00AA484A" w:rsidRDefault="00AA484A">
      <w:pPr>
        <w:rPr>
          <w:sz w:val="32"/>
          <w:szCs w:val="32"/>
        </w:rPr>
      </w:pPr>
    </w:p>
    <w:p w:rsidR="006C649F" w:rsidRPr="00E37EE7" w:rsidRDefault="001C7392">
      <w:pPr>
        <w:rPr>
          <w:sz w:val="32"/>
          <w:szCs w:val="32"/>
        </w:rPr>
      </w:pPr>
      <w:r w:rsidRPr="00E37EE7">
        <w:rPr>
          <w:sz w:val="32"/>
          <w:szCs w:val="32"/>
        </w:rPr>
        <w:t xml:space="preserve">COURSE </w:t>
      </w:r>
      <w:r w:rsidR="00E37EE7" w:rsidRPr="00E37EE7">
        <w:rPr>
          <w:sz w:val="32"/>
          <w:szCs w:val="32"/>
        </w:rPr>
        <w:t>TITLE:</w:t>
      </w:r>
      <w:r w:rsidRPr="00E37EE7">
        <w:rPr>
          <w:sz w:val="32"/>
          <w:szCs w:val="32"/>
        </w:rPr>
        <w:t xml:space="preserve"> </w:t>
      </w:r>
      <w:r w:rsidRPr="00E37EE7">
        <w:rPr>
          <w:b/>
          <w:sz w:val="32"/>
          <w:szCs w:val="32"/>
        </w:rPr>
        <w:t>Electrical Installation</w:t>
      </w:r>
    </w:p>
    <w:p w:rsidR="001C7392" w:rsidRPr="00E37EE7" w:rsidRDefault="001C7392">
      <w:pPr>
        <w:rPr>
          <w:sz w:val="32"/>
          <w:szCs w:val="32"/>
        </w:rPr>
      </w:pPr>
      <w:r w:rsidRPr="00E37EE7">
        <w:rPr>
          <w:sz w:val="32"/>
          <w:szCs w:val="32"/>
        </w:rPr>
        <w:t xml:space="preserve">COURSE </w:t>
      </w:r>
      <w:r w:rsidR="00E37EE7" w:rsidRPr="00E37EE7">
        <w:rPr>
          <w:sz w:val="32"/>
          <w:szCs w:val="32"/>
        </w:rPr>
        <w:t>UNIT:</w:t>
      </w:r>
      <w:r w:rsidRPr="00E37EE7">
        <w:rPr>
          <w:sz w:val="32"/>
          <w:szCs w:val="32"/>
        </w:rPr>
        <w:t xml:space="preserve"> </w:t>
      </w:r>
      <w:r w:rsidR="00E37EE7" w:rsidRPr="00E37EE7">
        <w:rPr>
          <w:sz w:val="32"/>
          <w:szCs w:val="32"/>
        </w:rPr>
        <w:t>Install, Terminate and connect Electrical wiring</w:t>
      </w:r>
    </w:p>
    <w:p w:rsidR="001C7392" w:rsidRPr="00E37EE7" w:rsidRDefault="001C7392">
      <w:pPr>
        <w:rPr>
          <w:sz w:val="32"/>
          <w:szCs w:val="32"/>
        </w:rPr>
      </w:pPr>
      <w:r w:rsidRPr="00E37EE7">
        <w:rPr>
          <w:sz w:val="32"/>
          <w:szCs w:val="32"/>
        </w:rPr>
        <w:t xml:space="preserve">Module </w:t>
      </w:r>
      <w:r w:rsidR="00E37EE7" w:rsidRPr="00E37EE7">
        <w:rPr>
          <w:sz w:val="32"/>
          <w:szCs w:val="32"/>
        </w:rPr>
        <w:t>Lesson: Type of switched Lighting Circuits</w:t>
      </w:r>
    </w:p>
    <w:p w:rsidR="001C7392" w:rsidRDefault="001C7392"/>
    <w:p w:rsidR="00F77941" w:rsidRDefault="001C7392">
      <w:r>
        <w:rPr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3CDEECA2" wp14:editId="4F28CCBB">
                <wp:simplePos x="0" y="0"/>
                <wp:positionH relativeFrom="column">
                  <wp:posOffset>219075</wp:posOffset>
                </wp:positionH>
                <wp:positionV relativeFrom="paragraph">
                  <wp:posOffset>343535</wp:posOffset>
                </wp:positionV>
                <wp:extent cx="2962275" cy="952500"/>
                <wp:effectExtent l="0" t="0" r="9525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62275" cy="952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C7392" w:rsidRDefault="001C7392">
                            <w:pPr>
                              <w:rPr>
                                <w:rFonts w:ascii="Algerian" w:hAnsi="Algerian"/>
                                <w:sz w:val="40"/>
                                <w:szCs w:val="40"/>
                              </w:rPr>
                            </w:pPr>
                            <w:r w:rsidRPr="001C7392">
                              <w:rPr>
                                <w:rFonts w:ascii="Algerian" w:hAnsi="Algerian"/>
                                <w:sz w:val="40"/>
                                <w:szCs w:val="40"/>
                              </w:rPr>
                              <w:t>LEARNING OUTCOMES</w:t>
                            </w:r>
                            <w:r>
                              <w:rPr>
                                <w:rFonts w:ascii="Algerian" w:hAnsi="Algerian"/>
                                <w:sz w:val="40"/>
                                <w:szCs w:val="40"/>
                              </w:rPr>
                              <w:t>:</w:t>
                            </w:r>
                          </w:p>
                          <w:p w:rsidR="001C7392" w:rsidRPr="001C7392" w:rsidRDefault="001C7392">
                            <w:pPr>
                              <w:rPr>
                                <w:rFonts w:cstheme="minorHAns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cstheme="minorHAnsi"/>
                                <w:sz w:val="24"/>
                                <w:szCs w:val="24"/>
                              </w:rPr>
                              <w:t>At the end of this lesson, you are expected to do the follow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EECA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7.25pt;margin-top:27.05pt;width:233.25pt;height:75pt;z-index:251619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" fillcolor="white [3201]" stroked="f" strokeweight=".5pt">
                <v:textbox>
                  <w:txbxContent>
                    <w:p w:rsidR="001C7392" w:rsidRDefault="001C7392">
                      <w:pPr>
                        <w:rPr>
                          <w:rFonts w:ascii="Algerian" w:hAnsi="Algerian"/>
                          <w:sz w:val="40"/>
                          <w:szCs w:val="40"/>
                        </w:rPr>
                      </w:pPr>
                      <w:r w:rsidRPr="001C7392">
                        <w:rPr>
                          <w:rFonts w:ascii="Algerian" w:hAnsi="Algerian"/>
                          <w:sz w:val="40"/>
                          <w:szCs w:val="40"/>
                        </w:rPr>
                        <w:t>LEARNING OUTCOMES</w:t>
                      </w:r>
                      <w:r>
                        <w:rPr>
                          <w:rFonts w:ascii="Algerian" w:hAnsi="Algerian"/>
                          <w:sz w:val="40"/>
                          <w:szCs w:val="40"/>
                        </w:rPr>
                        <w:t>:</w:t>
                      </w:r>
                    </w:p>
                    <w:p w:rsidR="001C7392" w:rsidRPr="001C7392" w:rsidRDefault="001C7392">
                      <w:pPr>
                        <w:rPr>
                          <w:rFonts w:cstheme="minorHAnsi"/>
                          <w:sz w:val="24"/>
                          <w:szCs w:val="24"/>
                        </w:rPr>
                      </w:pPr>
                      <w:r>
                        <w:rPr>
                          <w:rFonts w:cstheme="minorHAnsi"/>
                          <w:sz w:val="24"/>
                          <w:szCs w:val="24"/>
                        </w:rPr>
                        <w:t>At the end of this lesson, you are expected to do the follow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6B42FF84" wp14:editId="04516624">
                <wp:simplePos x="0" y="0"/>
                <wp:positionH relativeFrom="column">
                  <wp:posOffset>-9525</wp:posOffset>
                </wp:positionH>
                <wp:positionV relativeFrom="paragraph">
                  <wp:posOffset>229235</wp:posOffset>
                </wp:positionV>
                <wp:extent cx="3352800" cy="1143000"/>
                <wp:effectExtent l="0" t="0" r="19050" b="19050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2800" cy="1143000"/>
                        </a:xfrm>
                        <a:prstGeom prst="roundRect">
                          <a:avLst/>
                        </a:prstGeom>
                        <a:noFill/>
                        <a:ln w="2222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473BE65" id="Rounded Rectangle 1" o:spid="_x0000_s1026" style="position:absolute;margin-left:-.75pt;margin-top:18.05pt;width:264pt;height:90pt;z-index:25161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" filled="f" strokecolor="#1f4d78 [1604]" strokeweight="1.75pt">
                <v:stroke joinstyle="miter"/>
              </v:roundrect>
            </w:pict>
          </mc:Fallback>
        </mc:AlternateContent>
      </w:r>
    </w:p>
    <w:p w:rsidR="00F77941" w:rsidRPr="00F77941" w:rsidRDefault="00F77941" w:rsidP="00F77941"/>
    <w:p w:rsidR="00F77941" w:rsidRPr="00F77941" w:rsidRDefault="00F77941" w:rsidP="00F77941"/>
    <w:p w:rsidR="00F77941" w:rsidRPr="00F77941" w:rsidRDefault="00F77941" w:rsidP="00F77941"/>
    <w:p w:rsidR="00F77941" w:rsidRPr="00F77941" w:rsidRDefault="00F40D2E" w:rsidP="00F77941">
      <w:r>
        <w:rPr>
          <w:noProof/>
        </w:rPr>
        <mc:AlternateContent>
          <mc:Choice Requires="wpg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847725</wp:posOffset>
                </wp:positionH>
                <wp:positionV relativeFrom="paragraph">
                  <wp:posOffset>220980</wp:posOffset>
                </wp:positionV>
                <wp:extent cx="4972050" cy="1276350"/>
                <wp:effectExtent l="0" t="0" r="19050" b="19050"/>
                <wp:wrapNone/>
                <wp:docPr id="76" name="Group 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72050" cy="1276350"/>
                          <a:chOff x="0" y="0"/>
                          <a:chExt cx="4972050" cy="1276350"/>
                        </a:xfrm>
                      </wpg:grpSpPr>
                      <wps:wsp>
                        <wps:cNvPr id="3" name="Rounded Rectangle 3"/>
                        <wps:cNvSpPr/>
                        <wps:spPr>
                          <a:xfrm>
                            <a:off x="0" y="0"/>
                            <a:ext cx="4972050" cy="1276350"/>
                          </a:xfrm>
                          <a:prstGeom prst="round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6" name="Text Box 1226"/>
                        <wps:cNvSpPr txBox="1"/>
                        <wps:spPr>
                          <a:xfrm>
                            <a:off x="171450" y="123825"/>
                            <a:ext cx="4429125" cy="11049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AF5BBF" w:rsidRDefault="00AF5BBF" w:rsidP="00AF5BBF">
                              <w:pPr>
                                <w:pStyle w:val="ListParagraph"/>
                                <w:numPr>
                                  <w:ilvl w:val="0"/>
                                  <w:numId w:val="6"/>
                                </w:numPr>
                              </w:pPr>
                              <w:r>
                                <w:t>Identify switches used in the installation of lighting circuits</w:t>
                              </w:r>
                            </w:p>
                            <w:p w:rsidR="00AF5BBF" w:rsidRDefault="00AF5BBF" w:rsidP="00AF5BBF">
                              <w:pPr>
                                <w:pStyle w:val="ListParagraph"/>
                                <w:numPr>
                                  <w:ilvl w:val="0"/>
                                  <w:numId w:val="6"/>
                                </w:numPr>
                              </w:pPr>
                              <w:r>
                                <w:t>Understand operation of switching circuits used in domestic, commercial and Industrial Installation</w:t>
                              </w:r>
                            </w:p>
                            <w:p w:rsidR="00F40D2E" w:rsidRDefault="00F40D2E" w:rsidP="00AF5BBF">
                              <w:pPr>
                                <w:pStyle w:val="ListParagraph"/>
                                <w:numPr>
                                  <w:ilvl w:val="0"/>
                                  <w:numId w:val="6"/>
                                </w:numPr>
                              </w:pPr>
                              <w:r>
                                <w:t>Test switch to ensure it is operational and to identify termina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76" o:spid="_x0000_s1027" style="position:absolute;margin-left:66.75pt;margin-top:17.4pt;width:391.5pt;height:100.5pt;z-index:251865088" coordsize="49720,12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">
                <v:roundrect id="Rounded Rectangle 3" o:spid="_x0000_s1028" style="position:absolute;width:49720;height:1276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" filled="f" strokecolor="#1f4d78 [1604]" strokeweight="1pt">
                  <v:stroke joinstyle="miter"/>
                </v:roundrect>
                <v:shape id="Text Box 1226" o:spid="_x0000_s1029" type="#_x0000_t202" style="position:absolute;left:1714;top:1238;width:44291;height:110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" fillcolor="white [3201]" stroked="f" strokeweight=".5pt">
                  <v:textbox>
                    <w:txbxContent>
                      <w:p w:rsidR="00AF5BBF" w:rsidRDefault="00AF5BBF" w:rsidP="00AF5BBF">
                        <w:pPr>
                          <w:pStyle w:val="ListParagraph"/>
                          <w:numPr>
                            <w:ilvl w:val="0"/>
                            <w:numId w:val="6"/>
                          </w:numPr>
                        </w:pPr>
                        <w:r>
                          <w:t>Identify switches used in the installation of lighting circuits</w:t>
                        </w:r>
                      </w:p>
                      <w:p w:rsidR="00AF5BBF" w:rsidRDefault="00AF5BBF" w:rsidP="00AF5BBF">
                        <w:pPr>
                          <w:pStyle w:val="ListParagraph"/>
                          <w:numPr>
                            <w:ilvl w:val="0"/>
                            <w:numId w:val="6"/>
                          </w:numPr>
                        </w:pPr>
                        <w:r>
                          <w:t>Understand operation of switching circuits used in domestic, commercial and Industrial Installation</w:t>
                        </w:r>
                      </w:p>
                      <w:p w:rsidR="00F40D2E" w:rsidRDefault="00F40D2E" w:rsidP="00AF5BBF">
                        <w:pPr>
                          <w:pStyle w:val="ListParagraph"/>
                          <w:numPr>
                            <w:ilvl w:val="0"/>
                            <w:numId w:val="6"/>
                          </w:numPr>
                        </w:pPr>
                        <w:r>
                          <w:t>Test switch to ensure it is operational and to identify terminal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77941" w:rsidRDefault="00F77941" w:rsidP="00F77941"/>
    <w:p w:rsidR="001C7392" w:rsidRDefault="001C7392" w:rsidP="00F77941"/>
    <w:p w:rsidR="00F77941" w:rsidRDefault="00F77941" w:rsidP="00F77941"/>
    <w:p w:rsidR="00F77941" w:rsidRDefault="00F77941" w:rsidP="00F77941"/>
    <w:p w:rsidR="00F77941" w:rsidRDefault="00F77941" w:rsidP="00F77941"/>
    <w:p w:rsidR="00F77941" w:rsidRDefault="00F77941" w:rsidP="00F77941">
      <w:pPr>
        <w:ind w:firstLine="720"/>
        <w:jc w:val="center"/>
        <w:rPr>
          <w:b/>
          <w:sz w:val="32"/>
          <w:szCs w:val="32"/>
        </w:rPr>
      </w:pPr>
    </w:p>
    <w:p w:rsidR="00F77941" w:rsidRDefault="00F77941" w:rsidP="00F77941">
      <w:pPr>
        <w:ind w:firstLine="720"/>
        <w:jc w:val="center"/>
        <w:rPr>
          <w:b/>
          <w:sz w:val="32"/>
          <w:szCs w:val="32"/>
        </w:rPr>
      </w:pPr>
      <w:r w:rsidRPr="00AC7F6E">
        <w:rPr>
          <w:b/>
          <w:sz w:val="32"/>
          <w:szCs w:val="32"/>
        </w:rPr>
        <w:t>SWITCHES</w:t>
      </w:r>
    </w:p>
    <w:p w:rsidR="00F77941" w:rsidRDefault="00F77941" w:rsidP="00F77941">
      <w:pPr>
        <w:rPr>
          <w:sz w:val="24"/>
          <w:szCs w:val="24"/>
        </w:rPr>
      </w:pPr>
      <w:r>
        <w:rPr>
          <w:sz w:val="24"/>
          <w:szCs w:val="24"/>
        </w:rPr>
        <w:t>A switch is an electrical device used to close and open a circuit, hence completing a current path when closed, or disconnecting a current path when opened. The switch is described by the number of current carrying lines entering the switch called “</w:t>
      </w:r>
      <w:r w:rsidRPr="001C7BA6">
        <w:rPr>
          <w:b/>
          <w:sz w:val="24"/>
          <w:szCs w:val="24"/>
        </w:rPr>
        <w:t>poles</w:t>
      </w:r>
      <w:r>
        <w:rPr>
          <w:sz w:val="24"/>
          <w:szCs w:val="24"/>
        </w:rPr>
        <w:t xml:space="preserve">” and the number of switching positions through which the current flows </w:t>
      </w:r>
      <w:r w:rsidR="003D77E5">
        <w:rPr>
          <w:sz w:val="24"/>
          <w:szCs w:val="24"/>
        </w:rPr>
        <w:t>on exiting</w:t>
      </w:r>
      <w:r>
        <w:rPr>
          <w:sz w:val="24"/>
          <w:szCs w:val="24"/>
        </w:rPr>
        <w:t xml:space="preserve"> the switch. Those positions are called “</w:t>
      </w:r>
      <w:r w:rsidRPr="001C7BA6">
        <w:rPr>
          <w:b/>
          <w:sz w:val="24"/>
          <w:szCs w:val="24"/>
        </w:rPr>
        <w:t>throws</w:t>
      </w:r>
      <w:r>
        <w:rPr>
          <w:sz w:val="24"/>
          <w:szCs w:val="24"/>
        </w:rPr>
        <w:t>” (current leaves through these positions).</w:t>
      </w:r>
    </w:p>
    <w:p w:rsidR="00F77941" w:rsidRPr="001C7BA6" w:rsidRDefault="00F77941" w:rsidP="00F77941">
      <w:pPr>
        <w:rPr>
          <w:b/>
          <w:sz w:val="24"/>
          <w:szCs w:val="24"/>
        </w:rPr>
      </w:pPr>
      <w:r w:rsidRPr="001C7BA6">
        <w:rPr>
          <w:b/>
          <w:sz w:val="24"/>
          <w:szCs w:val="24"/>
        </w:rPr>
        <w:t xml:space="preserve">Note: </w:t>
      </w:r>
    </w:p>
    <w:p w:rsidR="00F77941" w:rsidRPr="000774B6" w:rsidRDefault="00F77941" w:rsidP="00F77941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Dotted lines between pole latches</w:t>
      </w:r>
      <w:r w:rsidR="001C7BA6">
        <w:rPr>
          <w:sz w:val="24"/>
          <w:szCs w:val="24"/>
        </w:rPr>
        <w:t>/toggles</w:t>
      </w:r>
      <w:r>
        <w:rPr>
          <w:sz w:val="24"/>
          <w:szCs w:val="24"/>
        </w:rPr>
        <w:t xml:space="preserve"> mean that when the switch is closed or opened all latches close and open at the same time</w:t>
      </w:r>
      <w:r w:rsidR="003D77E5">
        <w:rPr>
          <w:sz w:val="24"/>
          <w:szCs w:val="24"/>
        </w:rPr>
        <w:t xml:space="preserve"> (</w:t>
      </w:r>
      <w:r w:rsidR="003D77E5" w:rsidRPr="003D77E5">
        <w:rPr>
          <w:i/>
          <w:sz w:val="24"/>
          <w:szCs w:val="24"/>
        </w:rPr>
        <w:t>this is shown in fig 3</w:t>
      </w:r>
      <w:r w:rsidR="003D77E5">
        <w:rPr>
          <w:sz w:val="24"/>
          <w:szCs w:val="24"/>
        </w:rPr>
        <w:t>)</w:t>
      </w:r>
      <w:r>
        <w:rPr>
          <w:sz w:val="24"/>
          <w:szCs w:val="24"/>
        </w:rPr>
        <w:t>.</w:t>
      </w:r>
    </w:p>
    <w:p w:rsidR="00F77941" w:rsidRDefault="00F77941" w:rsidP="00F77941">
      <w:pPr>
        <w:rPr>
          <w:sz w:val="24"/>
          <w:szCs w:val="24"/>
        </w:rPr>
      </w:pPr>
      <w:r>
        <w:rPr>
          <w:sz w:val="24"/>
          <w:szCs w:val="24"/>
        </w:rPr>
        <w:t xml:space="preserve">Some examples of switches are shown in Fig </w:t>
      </w:r>
      <w:r w:rsidR="001C7BA6">
        <w:rPr>
          <w:sz w:val="24"/>
          <w:szCs w:val="24"/>
        </w:rPr>
        <w:t>1</w:t>
      </w:r>
      <w:r>
        <w:rPr>
          <w:sz w:val="24"/>
          <w:szCs w:val="24"/>
        </w:rPr>
        <w:t>sw: (a) to (d)</w:t>
      </w:r>
    </w:p>
    <w:p w:rsidR="00F77941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1C7BA6" w:rsidP="00F77941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>
                <wp:simplePos x="0" y="0"/>
                <wp:positionH relativeFrom="column">
                  <wp:posOffset>1514475</wp:posOffset>
                </wp:positionH>
                <wp:positionV relativeFrom="paragraph">
                  <wp:posOffset>1524001</wp:posOffset>
                </wp:positionV>
                <wp:extent cx="371475" cy="228600"/>
                <wp:effectExtent l="0" t="0" r="9525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28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C7BA6" w:rsidRDefault="001C7BA6">
                            <w:proofErr w:type="spellStart"/>
                            <w:r>
                              <w:t>Sw</w:t>
                            </w:r>
                            <w:proofErr w:type="spellEnd"/>
                            <w:r>
                              <w:t xml:space="preserve">                                    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30" type="#_x0000_t202" style="position:absolute;margin-left:119.25pt;margin-top:120pt;width:29.25pt;height:18pt;z-index:251621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" fillcolor="white [3201]" stroked="f" strokeweight=".5pt">
                <v:textbox>
                  <w:txbxContent>
                    <w:p w:rsidR="001C7BA6" w:rsidRDefault="001C7BA6">
                      <w:proofErr w:type="spellStart"/>
                      <w:r>
                        <w:t>Sw</w:t>
                      </w:r>
                      <w:proofErr w:type="spellEnd"/>
                      <w:r>
                        <w:t xml:space="preserve">                                                    </w:t>
                      </w:r>
                    </w:p>
                  </w:txbxContent>
                </v:textbox>
              </v:shape>
            </w:pict>
          </mc:Fallback>
        </mc:AlternateContent>
      </w:r>
      <w:r w:rsidR="00F77941">
        <w:t xml:space="preserve">          </w:t>
      </w:r>
      <w:r w:rsidR="00F77941">
        <w:object w:dxaOrig="5546" w:dyaOrig="3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70.25pt" o:ole="">
            <v:imagedata r:id="rId5" o:title=""/>
          </v:shape>
          <o:OLEObject Type="Embed" ProgID="Visio.Drawing.11" ShapeID="_x0000_i1025" DrawAspect="Content" ObjectID="_1650095811" r:id="rId6"/>
        </w:object>
      </w: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F77941" w:rsidP="00F77941">
      <w:pPr>
        <w:rPr>
          <w:sz w:val="24"/>
          <w:szCs w:val="24"/>
        </w:rPr>
      </w:pPr>
    </w:p>
    <w:p w:rsidR="00F77941" w:rsidRPr="006E6ABF" w:rsidRDefault="001C7BA6" w:rsidP="00F77941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1695450</wp:posOffset>
                </wp:positionH>
                <wp:positionV relativeFrom="paragraph">
                  <wp:posOffset>1566545</wp:posOffset>
                </wp:positionV>
                <wp:extent cx="409575" cy="295275"/>
                <wp:effectExtent l="0" t="0" r="9525" b="952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9575" cy="295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C7BA6" w:rsidRDefault="001C7BA6">
                            <w:proofErr w:type="spellStart"/>
                            <w:r>
                              <w:t>Sw</w:t>
                            </w:r>
                            <w:proofErr w:type="spellEnd"/>
                            <w: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31" type="#_x0000_t202" style="position:absolute;margin-left:133.5pt;margin-top:123.35pt;width:32.25pt;height:23.2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" fillcolor="white [3201]" stroked="f" strokeweight=".5pt">
                <v:textbox>
                  <w:txbxContent>
                    <w:p w:rsidR="001C7BA6" w:rsidRDefault="001C7BA6">
                      <w:proofErr w:type="spellStart"/>
                      <w:r>
                        <w:t>Sw</w:t>
                      </w:r>
                      <w:proofErr w:type="spellEnd"/>
                      <w: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  <w:r w:rsidR="00F77941">
        <w:t xml:space="preserve">             </w:t>
      </w:r>
      <w:r w:rsidR="00F77941">
        <w:object w:dxaOrig="6482" w:dyaOrig="3530">
          <v:shape id="_x0000_i1026" type="#_x0000_t75" style="width:324pt;height:176.25pt" o:ole="">
            <v:imagedata r:id="rId7" o:title=""/>
          </v:shape>
          <o:OLEObject Type="Embed" ProgID="Visio.Drawing.11" ShapeID="_x0000_i1026" DrawAspect="Content" ObjectID="_1650095812" r:id="rId8"/>
        </w:object>
      </w:r>
      <w:r>
        <w:t xml:space="preserve">                </w:t>
      </w:r>
    </w:p>
    <w:p w:rsidR="00F77941" w:rsidRDefault="00F77941" w:rsidP="00F77941">
      <w:pPr>
        <w:rPr>
          <w:sz w:val="24"/>
          <w:szCs w:val="24"/>
        </w:rPr>
      </w:pPr>
    </w:p>
    <w:p w:rsidR="00F77941" w:rsidRDefault="00F77941" w:rsidP="00F77941">
      <w:pPr>
        <w:rPr>
          <w:sz w:val="24"/>
          <w:szCs w:val="24"/>
        </w:rPr>
      </w:pPr>
    </w:p>
    <w:p w:rsidR="00F77941" w:rsidRDefault="00F77941" w:rsidP="00F77941">
      <w:pPr>
        <w:rPr>
          <w:sz w:val="24"/>
          <w:szCs w:val="24"/>
        </w:rPr>
      </w:pPr>
    </w:p>
    <w:p w:rsidR="00F77941" w:rsidRDefault="00F77941" w:rsidP="00F77941">
      <w:pPr>
        <w:tabs>
          <w:tab w:val="left" w:pos="1170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p w:rsidR="00504BCD" w:rsidRDefault="00504BCD" w:rsidP="00F77941"/>
    <w:p w:rsidR="00504BCD" w:rsidRDefault="00504BCD" w:rsidP="00F77941"/>
    <w:p w:rsidR="00504BCD" w:rsidRDefault="00504BCD" w:rsidP="00F77941"/>
    <w:p w:rsidR="00504BCD" w:rsidRDefault="00504BCD" w:rsidP="00F77941"/>
    <w:p w:rsidR="00504BCD" w:rsidRDefault="00504BCD" w:rsidP="00F77941"/>
    <w:p w:rsidR="00F77941" w:rsidRDefault="00D433E1" w:rsidP="00F77941"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05EA921" wp14:editId="6A8B21D7">
                <wp:simplePos x="0" y="0"/>
                <wp:positionH relativeFrom="column">
                  <wp:posOffset>3686175</wp:posOffset>
                </wp:positionH>
                <wp:positionV relativeFrom="paragraph">
                  <wp:posOffset>1971675</wp:posOffset>
                </wp:positionV>
                <wp:extent cx="1543050" cy="333375"/>
                <wp:effectExtent l="0" t="0" r="0" b="952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3050" cy="3333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33E1" w:rsidRDefault="00D433E1" w:rsidP="00D433E1">
                            <w:r>
                              <w:t>Current entering p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5EA921" id="Text Box 10" o:spid="_x0000_s1032" type="#_x0000_t202" style="position:absolute;margin-left:290.25pt;margin-top:155.25pt;width:121.5pt;height:26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" fillcolor="window" stroked="f" strokeweight=".5pt">
                <v:textbox>
                  <w:txbxContent>
                    <w:p w:rsidR="00D433E1" w:rsidRDefault="00D433E1" w:rsidP="00D433E1">
                      <w:r>
                        <w:t>Current entering pol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48872CE7" wp14:editId="04D26899">
                <wp:simplePos x="0" y="0"/>
                <wp:positionH relativeFrom="column">
                  <wp:posOffset>5381625</wp:posOffset>
                </wp:positionH>
                <wp:positionV relativeFrom="paragraph">
                  <wp:posOffset>819150</wp:posOffset>
                </wp:positionV>
                <wp:extent cx="1171575" cy="590550"/>
                <wp:effectExtent l="0" t="0" r="9525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1575" cy="590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33E1" w:rsidRDefault="00D433E1" w:rsidP="00D433E1">
                            <w:pPr>
                              <w:spacing w:after="0" w:line="240" w:lineRule="auto"/>
                            </w:pPr>
                            <w:r>
                              <w:t>Current leaving throw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872CE7" id="Text Box 9" o:spid="_x0000_s1033" type="#_x0000_t202" style="position:absolute;margin-left:423.75pt;margin-top:64.5pt;width:92.25pt;height:46.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" fillcolor="window" stroked="f" strokeweight=".5pt">
                <v:textbox>
                  <w:txbxContent>
                    <w:p w:rsidR="00D433E1" w:rsidRDefault="00D433E1" w:rsidP="00D433E1">
                      <w:pPr>
                        <w:spacing w:after="0" w:line="240" w:lineRule="auto"/>
                      </w:pPr>
                      <w:r>
                        <w:t>Current leaving throw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DC566BF" wp14:editId="09037120">
                <wp:simplePos x="0" y="0"/>
                <wp:positionH relativeFrom="column">
                  <wp:posOffset>-809625</wp:posOffset>
                </wp:positionH>
                <wp:positionV relativeFrom="paragraph">
                  <wp:posOffset>819150</wp:posOffset>
                </wp:positionV>
                <wp:extent cx="1171575" cy="590550"/>
                <wp:effectExtent l="0" t="0" r="9525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1575" cy="590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33E1" w:rsidRDefault="00D433E1" w:rsidP="00D433E1">
                            <w:pPr>
                              <w:spacing w:after="0" w:line="240" w:lineRule="auto"/>
                            </w:pPr>
                            <w:r>
                              <w:t>Current leaving throw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C566BF" id="Text Box 8" o:spid="_x0000_s1034" type="#_x0000_t202" style="position:absolute;margin-left:-63.75pt;margin-top:64.5pt;width:92.25pt;height:46.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" fillcolor="window" stroked="f" strokeweight=".5pt">
                <v:textbox>
                  <w:txbxContent>
                    <w:p w:rsidR="00D433E1" w:rsidRDefault="00D433E1" w:rsidP="00D433E1">
                      <w:pPr>
                        <w:spacing w:after="0" w:line="240" w:lineRule="auto"/>
                      </w:pPr>
                      <w:r>
                        <w:t>Current leaving throw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>
                <wp:simplePos x="0" y="0"/>
                <wp:positionH relativeFrom="column">
                  <wp:posOffset>314325</wp:posOffset>
                </wp:positionH>
                <wp:positionV relativeFrom="paragraph">
                  <wp:posOffset>1895475</wp:posOffset>
                </wp:positionV>
                <wp:extent cx="1543050" cy="333375"/>
                <wp:effectExtent l="0" t="0" r="0" b="952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3050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33E1" w:rsidRDefault="00D433E1">
                            <w:r>
                              <w:t>Current entering p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" o:spid="_x0000_s1035" type="#_x0000_t202" style="position:absolute;margin-left:24.75pt;margin-top:149.25pt;width:121.5pt;height:26.2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" fillcolor="white [3201]" stroked="f" strokeweight=".5pt">
                <v:textbox>
                  <w:txbxContent>
                    <w:p w:rsidR="00D433E1" w:rsidRDefault="00D433E1">
                      <w:r>
                        <w:t>Current entering poles</w:t>
                      </w:r>
                    </w:p>
                  </w:txbxContent>
                </v:textbox>
              </v:shape>
            </w:pict>
          </mc:Fallback>
        </mc:AlternateContent>
      </w:r>
      <w:r w:rsidR="001C7BA6">
        <w:rPr>
          <w:noProof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>
                <wp:simplePos x="0" y="0"/>
                <wp:positionH relativeFrom="column">
                  <wp:posOffset>1628775</wp:posOffset>
                </wp:positionH>
                <wp:positionV relativeFrom="paragraph">
                  <wp:posOffset>2257425</wp:posOffset>
                </wp:positionV>
                <wp:extent cx="657225" cy="228600"/>
                <wp:effectExtent l="0" t="0" r="9525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7225" cy="228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C7BA6" w:rsidRDefault="001C7BA6">
                            <w:r>
                              <w:t xml:space="preserve">Fig 3 </w:t>
                            </w:r>
                            <w:proofErr w:type="spellStart"/>
                            <w:r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6" o:spid="_x0000_s1036" type="#_x0000_t202" style="position:absolute;margin-left:128.25pt;margin-top:177.75pt;width:51.75pt;height:18pt;z-index:25162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" fillcolor="white [3201]" stroked="f" strokeweight=".5pt">
                <v:textbox>
                  <w:txbxContent>
                    <w:p w:rsidR="001C7BA6" w:rsidRDefault="001C7BA6">
                      <w:r>
                        <w:t xml:space="preserve">Fig 3 </w:t>
                      </w:r>
                      <w:proofErr w:type="spellStart"/>
                      <w:r>
                        <w:t>sw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F77941">
        <w:object w:dxaOrig="9290" w:dyaOrig="5114">
          <v:shape id="_x0000_i1027" type="#_x0000_t75" style="width:464.25pt;height:255.75pt" o:ole="">
            <v:imagedata r:id="rId9" o:title=""/>
          </v:shape>
          <o:OLEObject Type="Embed" ProgID="Visio.Drawing.11" ShapeID="_x0000_i1027" DrawAspect="Content" ObjectID="_1650095813" r:id="rId10"/>
        </w:object>
      </w:r>
      <w:r w:rsidR="00F77941">
        <w:br w:type="page"/>
      </w:r>
    </w:p>
    <w:p w:rsidR="00504BCD" w:rsidRPr="00162D89" w:rsidRDefault="00504BCD" w:rsidP="00504BCD">
      <w:pPr>
        <w:spacing w:after="0" w:line="240" w:lineRule="auto"/>
        <w:rPr>
          <w:sz w:val="24"/>
          <w:szCs w:val="24"/>
        </w:rPr>
      </w:pPr>
      <w:r w:rsidRPr="000745CB">
        <w:rPr>
          <w:b/>
          <w:sz w:val="28"/>
          <w:szCs w:val="28"/>
        </w:rPr>
        <w:lastRenderedPageBreak/>
        <w:t>SWITCHED LIGHTING CIRCUITS</w:t>
      </w:r>
    </w:p>
    <w:p w:rsidR="00504BCD" w:rsidRPr="000745CB" w:rsidRDefault="00504BCD" w:rsidP="00504BCD">
      <w:pPr>
        <w:spacing w:after="0" w:line="240" w:lineRule="auto"/>
        <w:jc w:val="center"/>
        <w:rPr>
          <w:b/>
          <w:sz w:val="28"/>
          <w:szCs w:val="28"/>
        </w:rPr>
      </w:pPr>
    </w:p>
    <w:p w:rsidR="00504BCD" w:rsidRPr="009103C5" w:rsidRDefault="00504BCD" w:rsidP="00504BCD">
      <w:pPr>
        <w:spacing w:after="0" w:line="240" w:lineRule="auto"/>
        <w:rPr>
          <w:sz w:val="24"/>
          <w:szCs w:val="24"/>
        </w:rPr>
      </w:pPr>
    </w:p>
    <w:p w:rsidR="00504BCD" w:rsidRDefault="00504BCD" w:rsidP="00504BCD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Lighting is a standard requirement of all residential, commercial, and industrial structures. The type of switch control employed depends on the application. It should be noted that that in electrical Installation a </w:t>
      </w:r>
      <w:proofErr w:type="spellStart"/>
      <w:r>
        <w:rPr>
          <w:sz w:val="24"/>
          <w:szCs w:val="24"/>
        </w:rPr>
        <w:t>colour</w:t>
      </w:r>
      <w:proofErr w:type="spellEnd"/>
      <w:r>
        <w:rPr>
          <w:sz w:val="24"/>
          <w:szCs w:val="24"/>
        </w:rPr>
        <w:t xml:space="preserve"> code system is applied for electrical wiring circuits as a standard for safe identification of circuit conductors. This </w:t>
      </w:r>
      <w:proofErr w:type="spellStart"/>
      <w:r>
        <w:rPr>
          <w:sz w:val="24"/>
          <w:szCs w:val="24"/>
        </w:rPr>
        <w:t>colour</w:t>
      </w:r>
      <w:proofErr w:type="spellEnd"/>
      <w:r>
        <w:rPr>
          <w:sz w:val="24"/>
          <w:szCs w:val="24"/>
        </w:rPr>
        <w:t xml:space="preserve"> scheme varies in different countries depending on the requirements of their electrical code. For electrical installation</w:t>
      </w:r>
      <w:r w:rsidR="003D77E5">
        <w:rPr>
          <w:sz w:val="24"/>
          <w:szCs w:val="24"/>
        </w:rPr>
        <w:t>,</w:t>
      </w:r>
      <w:r>
        <w:rPr>
          <w:sz w:val="24"/>
          <w:szCs w:val="24"/>
        </w:rPr>
        <w:t xml:space="preserve"> safe single phase lighting, the following </w:t>
      </w:r>
      <w:proofErr w:type="spellStart"/>
      <w:r>
        <w:rPr>
          <w:sz w:val="24"/>
          <w:szCs w:val="24"/>
        </w:rPr>
        <w:t>colour</w:t>
      </w:r>
      <w:proofErr w:type="spellEnd"/>
      <w:r>
        <w:rPr>
          <w:sz w:val="24"/>
          <w:szCs w:val="24"/>
        </w:rPr>
        <w:t xml:space="preserve"> code and wiring rules apply. </w:t>
      </w:r>
    </w:p>
    <w:p w:rsidR="00504BCD" w:rsidRDefault="00504BCD" w:rsidP="00504BCD">
      <w:pPr>
        <w:spacing w:after="0" w:line="240" w:lineRule="auto"/>
        <w:rPr>
          <w:sz w:val="24"/>
          <w:szCs w:val="24"/>
        </w:rPr>
      </w:pPr>
    </w:p>
    <w:p w:rsidR="00504BCD" w:rsidRPr="002D43BF" w:rsidRDefault="00504BCD" w:rsidP="00504BCD">
      <w:pPr>
        <w:pStyle w:val="ListParagraph"/>
        <w:widowControl/>
        <w:overflowPunct/>
        <w:adjustRightInd/>
        <w:spacing w:after="0" w:line="240" w:lineRule="auto"/>
        <w:rPr>
          <w:b/>
          <w:sz w:val="24"/>
          <w:szCs w:val="24"/>
        </w:rPr>
      </w:pPr>
      <w:r w:rsidRPr="002D43BF">
        <w:rPr>
          <w:b/>
          <w:sz w:val="24"/>
          <w:szCs w:val="24"/>
        </w:rPr>
        <w:t>TRINIDAD AND TOBAGO SYSTEM</w:t>
      </w:r>
    </w:p>
    <w:p w:rsidR="00504BCD" w:rsidRDefault="00504BCD" w:rsidP="00504BCD">
      <w:pPr>
        <w:pStyle w:val="ListParagraph"/>
        <w:widowControl/>
        <w:overflowPunct/>
        <w:adjustRightInd/>
        <w:spacing w:after="0" w:line="240" w:lineRule="auto"/>
        <w:rPr>
          <w:sz w:val="24"/>
          <w:szCs w:val="24"/>
        </w:rPr>
      </w:pPr>
    </w:p>
    <w:p w:rsidR="00504BCD" w:rsidRDefault="00504BCD" w:rsidP="00504BCD">
      <w:pPr>
        <w:pStyle w:val="ListParagraph"/>
        <w:widowControl/>
        <w:numPr>
          <w:ilvl w:val="0"/>
          <w:numId w:val="2"/>
        </w:numPr>
        <w:overflowPunct/>
        <w:adjustRightInd/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Live or phase insulated conductors-: BROWN</w:t>
      </w:r>
    </w:p>
    <w:p w:rsidR="00504BCD" w:rsidRDefault="00504BCD" w:rsidP="00504BCD">
      <w:pPr>
        <w:pStyle w:val="ListParagraph"/>
        <w:widowControl/>
        <w:numPr>
          <w:ilvl w:val="0"/>
          <w:numId w:val="2"/>
        </w:numPr>
        <w:overflowPunct/>
        <w:adjustRightInd/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Neutral insulated conductors-: GREY</w:t>
      </w:r>
    </w:p>
    <w:p w:rsidR="00504BCD" w:rsidRDefault="00504BCD" w:rsidP="00504BCD">
      <w:pPr>
        <w:pStyle w:val="ListParagraph"/>
        <w:widowControl/>
        <w:numPr>
          <w:ilvl w:val="0"/>
          <w:numId w:val="2"/>
        </w:numPr>
        <w:overflowPunct/>
        <w:adjustRightInd/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round or Earth insulated conductor-: GREEN/YELLOW OR GREEN</w:t>
      </w:r>
    </w:p>
    <w:p w:rsidR="00504BCD" w:rsidRDefault="00504BCD" w:rsidP="00504BCD">
      <w:pPr>
        <w:pStyle w:val="ListParagraph"/>
        <w:widowControl/>
        <w:numPr>
          <w:ilvl w:val="0"/>
          <w:numId w:val="2"/>
        </w:numPr>
        <w:overflowPunct/>
        <w:adjustRightInd/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reakers, fuses and switches are connected to the live side of the circuit. These components therefore carry the brown conductor</w:t>
      </w:r>
    </w:p>
    <w:p w:rsidR="00504BCD" w:rsidRPr="00154D35" w:rsidRDefault="00504BCD" w:rsidP="00504BCD">
      <w:pPr>
        <w:pStyle w:val="ListParagraph"/>
        <w:widowControl/>
        <w:numPr>
          <w:ilvl w:val="0"/>
          <w:numId w:val="2"/>
        </w:numPr>
        <w:overflowPunct/>
        <w:adjustRightInd/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The neutral conductor must be continuous and </w:t>
      </w:r>
      <w:r w:rsidRPr="002D43BF">
        <w:rPr>
          <w:b/>
          <w:sz w:val="24"/>
          <w:szCs w:val="24"/>
        </w:rPr>
        <w:t>NOT</w:t>
      </w:r>
      <w:r>
        <w:rPr>
          <w:sz w:val="24"/>
          <w:szCs w:val="24"/>
        </w:rPr>
        <w:t xml:space="preserve"> interrupted by switches, fuses or breakers. </w:t>
      </w:r>
    </w:p>
    <w:p w:rsidR="00504BCD" w:rsidRDefault="00504BCD" w:rsidP="00504BCD">
      <w:pPr>
        <w:spacing w:after="0" w:line="240" w:lineRule="auto"/>
        <w:rPr>
          <w:sz w:val="24"/>
          <w:szCs w:val="24"/>
        </w:rPr>
      </w:pPr>
    </w:p>
    <w:p w:rsidR="00504BCD" w:rsidRDefault="00504BCD" w:rsidP="00504BCD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Some of these circuits will be discussed in the next section.  </w:t>
      </w:r>
    </w:p>
    <w:p w:rsidR="00504BCD" w:rsidRDefault="00504BCD" w:rsidP="00504BCD">
      <w:pPr>
        <w:spacing w:after="0" w:line="240" w:lineRule="auto"/>
        <w:rPr>
          <w:sz w:val="24"/>
          <w:szCs w:val="24"/>
        </w:rPr>
      </w:pPr>
    </w:p>
    <w:p w:rsidR="00504BCD" w:rsidRDefault="00504BCD" w:rsidP="00504BCD">
      <w:pPr>
        <w:spacing w:after="0" w:line="240" w:lineRule="auto"/>
        <w:rPr>
          <w:sz w:val="24"/>
          <w:szCs w:val="24"/>
        </w:rPr>
      </w:pPr>
    </w:p>
    <w:p w:rsidR="00504BCD" w:rsidRDefault="00504BCD" w:rsidP="00504BCD">
      <w:pPr>
        <w:spacing w:after="0" w:line="240" w:lineRule="auto"/>
        <w:rPr>
          <w:sz w:val="28"/>
          <w:szCs w:val="28"/>
        </w:rPr>
      </w:pPr>
    </w:p>
    <w:p w:rsidR="00504BCD" w:rsidRDefault="00504BCD" w:rsidP="00504BCD">
      <w:pPr>
        <w:spacing w:after="0" w:line="240" w:lineRule="auto"/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32640" behindDoc="0" locked="0" layoutInCell="1" allowOverlap="1" wp14:anchorId="7502373F" wp14:editId="710E6737">
                <wp:simplePos x="0" y="0"/>
                <wp:positionH relativeFrom="column">
                  <wp:posOffset>114300</wp:posOffset>
                </wp:positionH>
                <wp:positionV relativeFrom="paragraph">
                  <wp:posOffset>13969</wp:posOffset>
                </wp:positionV>
                <wp:extent cx="3286125" cy="885825"/>
                <wp:effectExtent l="0" t="0" r="28575" b="28575"/>
                <wp:wrapNone/>
                <wp:docPr id="1258" name="Group 12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6125" cy="885825"/>
                          <a:chOff x="0" y="0"/>
                          <a:chExt cx="3286125" cy="628650"/>
                        </a:xfrm>
                      </wpg:grpSpPr>
                      <wps:wsp>
                        <wps:cNvPr id="1256" name="Rounded Rectangle 1256"/>
                        <wps:cNvSpPr/>
                        <wps:spPr>
                          <a:xfrm>
                            <a:off x="0" y="0"/>
                            <a:ext cx="3286125" cy="628650"/>
                          </a:xfrm>
                          <a:prstGeom prst="round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7" name="Text Box 1257"/>
                        <wps:cNvSpPr txBox="1"/>
                        <wps:spPr>
                          <a:xfrm>
                            <a:off x="133350" y="95250"/>
                            <a:ext cx="3028950" cy="3905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504BCD" w:rsidRPr="00E47DD5" w:rsidRDefault="00504BCD" w:rsidP="00504BCD">
                              <w:pPr>
                                <w:spacing w:after="0" w:line="240" w:lineRule="auto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  <w:r w:rsidRPr="00E47DD5">
                                <w:rPr>
                                  <w:b/>
                                  <w:sz w:val="28"/>
                                  <w:szCs w:val="28"/>
                                </w:rPr>
                                <w:t>TEST YOUR KNOWLEDGE</w:t>
                              </w:r>
                            </w:p>
                            <w:p w:rsidR="00504BCD" w:rsidRPr="00366707" w:rsidRDefault="00366707" w:rsidP="00504BCD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 w:rsidRPr="00366707"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>QUIZZ 1.</w:t>
                              </w:r>
                            </w:p>
                            <w:p w:rsidR="00504BCD" w:rsidRDefault="00504BCD" w:rsidP="00504BCD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02373F" id="Group 1258" o:spid="_x0000_s1037" style="position:absolute;margin-left:9pt;margin-top:1.1pt;width:258.75pt;height:69.75pt;z-index:251632640;mso-height-relative:margin" coordsize="32861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">
                <v:roundrect id="Rounded Rectangle 1256" o:spid="_x0000_s1038" style="position:absolute;width:32861;height:62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" filled="f" strokecolor="#1f4d78 [1604]" strokeweight="1pt">
                  <v:stroke joinstyle="miter"/>
                </v:roundrect>
                <v:shape id="Text Box 1257" o:spid="_x0000_s1039" type="#_x0000_t202" style="position:absolute;left:1333;top:952;width:30290;height:3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" fillcolor="white [3201]" stroked="f" strokeweight=".5pt">
                  <v:textbox>
                    <w:txbxContent>
                      <w:p w:rsidR="00504BCD" w:rsidRPr="00E47DD5" w:rsidRDefault="00504BCD" w:rsidP="00504BCD">
                        <w:pPr>
                          <w:spacing w:after="0" w:line="240" w:lineRule="auto"/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  <w:r w:rsidRPr="00E47DD5">
                          <w:rPr>
                            <w:b/>
                            <w:sz w:val="28"/>
                            <w:szCs w:val="28"/>
                          </w:rPr>
                          <w:t>TEST YOUR KNOWLEDGE</w:t>
                        </w:r>
                      </w:p>
                      <w:p w:rsidR="00504BCD" w:rsidRPr="00366707" w:rsidRDefault="00366707" w:rsidP="00504BCD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 w:rsidRPr="00366707"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>QUIZZ 1.</w:t>
                        </w:r>
                      </w:p>
                      <w:p w:rsidR="00504BCD" w:rsidRDefault="00504BCD" w:rsidP="00504BCD"/>
                    </w:txbxContent>
                  </v:textbox>
                </v:shape>
              </v:group>
            </w:pict>
          </mc:Fallback>
        </mc:AlternateContent>
      </w:r>
      <w:r>
        <w:rPr>
          <w:b/>
          <w:sz w:val="28"/>
          <w:szCs w:val="28"/>
        </w:rPr>
        <w:t xml:space="preserve">                                    </w:t>
      </w:r>
      <w:r>
        <w:rPr>
          <w:noProof/>
        </w:rPr>
        <w:t xml:space="preserve">                                                 </w:t>
      </w:r>
      <w:r>
        <w:rPr>
          <w:noProof/>
        </w:rPr>
        <w:drawing>
          <wp:inline distT="0" distB="0" distL="0" distR="0" wp14:anchorId="7D7FB61A" wp14:editId="2779F543">
            <wp:extent cx="1466850" cy="1095375"/>
            <wp:effectExtent l="0" t="0" r="0" b="9525"/>
            <wp:docPr id="1259" name="Picture 1259" descr="20 amp single pole light switch - Punk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0 amp single pole light switch - Punki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BCD" w:rsidRDefault="00504BCD" w:rsidP="00504BCD">
      <w:pPr>
        <w:spacing w:after="0" w:line="240" w:lineRule="auto"/>
        <w:rPr>
          <w:b/>
          <w:sz w:val="28"/>
          <w:szCs w:val="28"/>
        </w:rPr>
      </w:pPr>
    </w:p>
    <w:p w:rsidR="00366707" w:rsidRDefault="00504BCD" w:rsidP="00366707">
      <w:pPr>
        <w:pStyle w:val="ListParagraph"/>
        <w:numPr>
          <w:ilvl w:val="0"/>
          <w:numId w:val="4"/>
        </w:numPr>
        <w:tabs>
          <w:tab w:val="left" w:pos="6450"/>
        </w:tabs>
        <w:spacing w:after="0" w:line="240" w:lineRule="auto"/>
        <w:rPr>
          <w:b/>
          <w:sz w:val="28"/>
          <w:szCs w:val="28"/>
        </w:rPr>
      </w:pPr>
      <w:r w:rsidRPr="00366707">
        <w:rPr>
          <w:b/>
          <w:sz w:val="28"/>
          <w:szCs w:val="28"/>
        </w:rPr>
        <w:t>Switches are used in electrical circuits to open and __________ a current path</w:t>
      </w:r>
    </w:p>
    <w:p w:rsidR="00366707" w:rsidRDefault="00366707" w:rsidP="00366707">
      <w:pPr>
        <w:pStyle w:val="ListParagraph"/>
        <w:tabs>
          <w:tab w:val="left" w:pos="6450"/>
        </w:tabs>
        <w:spacing w:after="0" w:line="240" w:lineRule="auto"/>
        <w:rPr>
          <w:b/>
          <w:sz w:val="28"/>
          <w:szCs w:val="28"/>
        </w:rPr>
      </w:pPr>
    </w:p>
    <w:p w:rsidR="00F77941" w:rsidRPr="00366707" w:rsidRDefault="00504BCD" w:rsidP="00366707">
      <w:pPr>
        <w:pStyle w:val="ListParagraph"/>
        <w:numPr>
          <w:ilvl w:val="0"/>
          <w:numId w:val="4"/>
        </w:numPr>
        <w:tabs>
          <w:tab w:val="left" w:pos="6450"/>
        </w:tabs>
        <w:spacing w:after="0" w:line="240" w:lineRule="auto"/>
        <w:rPr>
          <w:b/>
          <w:sz w:val="28"/>
          <w:szCs w:val="28"/>
        </w:rPr>
      </w:pPr>
      <w:r w:rsidRPr="00366707">
        <w:rPr>
          <w:b/>
          <w:sz w:val="28"/>
          <w:szCs w:val="28"/>
        </w:rPr>
        <w:t>In a switch, current enters thro</w:t>
      </w:r>
      <w:r w:rsidR="009D72C9">
        <w:rPr>
          <w:b/>
          <w:sz w:val="28"/>
          <w:szCs w:val="28"/>
        </w:rPr>
        <w:t>ugh</w:t>
      </w:r>
      <w:r w:rsidRPr="00366707">
        <w:rPr>
          <w:b/>
          <w:sz w:val="28"/>
          <w:szCs w:val="28"/>
        </w:rPr>
        <w:t xml:space="preserve"> the pole terminal/s and exit from the ___________ terminal/s</w:t>
      </w:r>
    </w:p>
    <w:p w:rsidR="00366707" w:rsidRDefault="00366707" w:rsidP="00366707">
      <w:pPr>
        <w:pStyle w:val="ListParagraph"/>
      </w:pPr>
    </w:p>
    <w:p w:rsidR="00366707" w:rsidRDefault="00366707" w:rsidP="00366707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600075</wp:posOffset>
                </wp:positionH>
                <wp:positionV relativeFrom="paragraph">
                  <wp:posOffset>697865</wp:posOffset>
                </wp:positionV>
                <wp:extent cx="4867275" cy="438150"/>
                <wp:effectExtent l="0" t="0" r="9525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7275" cy="4381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66707" w:rsidRDefault="00366707">
                            <w:r>
                              <w:t>What type of switch is shown by the symbol in fig 4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2" o:spid="_x0000_s1040" type="#_x0000_t202" style="position:absolute;left:0;text-align:left;margin-left:47.25pt;margin-top:54.95pt;width:383.25pt;height:34.5pt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" fillcolor="white [3201]" stroked="f" strokeweight=".5pt">
                <v:textbox>
                  <w:txbxContent>
                    <w:p w:rsidR="00366707" w:rsidRDefault="00366707">
                      <w:r>
                        <w:t>What type of switch is shown by the symbol in fig 4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4057650</wp:posOffset>
                </wp:positionH>
                <wp:positionV relativeFrom="paragraph">
                  <wp:posOffset>236220</wp:posOffset>
                </wp:positionV>
                <wp:extent cx="809625" cy="314325"/>
                <wp:effectExtent l="0" t="0" r="9525" b="952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66707" w:rsidRDefault="00366707">
                            <w:r>
                              <w:t>Fig 4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1" o:spid="_x0000_s1041" type="#_x0000_t202" style="position:absolute;left:0;text-align:left;margin-left:319.5pt;margin-top:18.6pt;width:63.75pt;height:24.75pt;z-index:25163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" fillcolor="white [3201]" stroked="f" strokeweight=".5pt">
                <v:textbox>
                  <w:txbxContent>
                    <w:p w:rsidR="00366707" w:rsidRDefault="00366707">
                      <w:r>
                        <w:t>Fig 4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4688" behindDoc="0" locked="0" layoutInCell="1" allowOverlap="1" wp14:anchorId="0A0EE029" wp14:editId="77BA3C1D">
                <wp:simplePos x="0" y="0"/>
                <wp:positionH relativeFrom="column">
                  <wp:posOffset>2533650</wp:posOffset>
                </wp:positionH>
                <wp:positionV relativeFrom="paragraph">
                  <wp:posOffset>37465</wp:posOffset>
                </wp:positionV>
                <wp:extent cx="1202690" cy="457200"/>
                <wp:effectExtent l="0" t="0" r="73660" b="19050"/>
                <wp:wrapNone/>
                <wp:docPr id="1275" name="Group 12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02690" cy="457200"/>
                          <a:chOff x="0" y="0"/>
                          <a:chExt cx="1202690" cy="457200"/>
                        </a:xfrm>
                      </wpg:grpSpPr>
                      <wps:wsp>
                        <wps:cNvPr id="1260" name="Oval 1260"/>
                        <wps:cNvSpPr/>
                        <wps:spPr>
                          <a:xfrm>
                            <a:off x="257175" y="0"/>
                            <a:ext cx="485775" cy="457200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74" name="Group 1274"/>
                        <wpg:cNvGrpSpPr/>
                        <wpg:grpSpPr>
                          <a:xfrm>
                            <a:off x="0" y="76200"/>
                            <a:ext cx="1202690" cy="264794"/>
                            <a:chOff x="0" y="0"/>
                            <a:chExt cx="1202690" cy="264794"/>
                          </a:xfrm>
                        </wpg:grpSpPr>
                        <wps:wsp>
                          <wps:cNvPr id="1261" name="Oval 1261"/>
                          <wps:cNvSpPr/>
                          <wps:spPr>
                            <a:xfrm>
                              <a:off x="619125" y="219075"/>
                              <a:ext cx="45719" cy="45719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273" name="Group 1273"/>
                          <wpg:cNvGrpSpPr/>
                          <wpg:grpSpPr>
                            <a:xfrm>
                              <a:off x="0" y="0"/>
                              <a:ext cx="1202690" cy="247650"/>
                              <a:chOff x="0" y="0"/>
                              <a:chExt cx="1202690" cy="247650"/>
                            </a:xfrm>
                          </wpg:grpSpPr>
                          <wps:wsp>
                            <wps:cNvPr id="1262" name="Oval 1262"/>
                            <wps:cNvSpPr/>
                            <wps:spPr>
                              <a:xfrm>
                                <a:off x="619125" y="57150"/>
                                <a:ext cx="45719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4F81BD"/>
                              </a:solidFill>
                              <a:ln w="25400" cap="flat" cmpd="sng" algn="ctr">
                                <a:solidFill>
                                  <a:srgbClr val="4F81BD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63" name="Oval 1263"/>
                            <wps:cNvSpPr/>
                            <wps:spPr>
                              <a:xfrm>
                                <a:off x="400050" y="57150"/>
                                <a:ext cx="45719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4F81BD"/>
                              </a:solidFill>
                              <a:ln w="25400" cap="flat" cmpd="sng" algn="ctr">
                                <a:solidFill>
                                  <a:srgbClr val="4F81BD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64" name="Oval 1264"/>
                            <wps:cNvSpPr/>
                            <wps:spPr>
                              <a:xfrm>
                                <a:off x="390525" y="200025"/>
                                <a:ext cx="45719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4F81BD"/>
                              </a:solidFill>
                              <a:ln w="25400" cap="flat" cmpd="sng" algn="ctr">
                                <a:solidFill>
                                  <a:srgbClr val="4F81BD">
                                    <a:shade val="50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65" name="Straight Arrow Connector 1265"/>
                            <wps:cNvCnPr/>
                            <wps:spPr>
                              <a:xfrm>
                                <a:off x="0" y="76200"/>
                                <a:ext cx="4000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66" name="Straight Arrow Connector 1266"/>
                            <wps:cNvCnPr/>
                            <wps:spPr>
                              <a:xfrm flipV="1">
                                <a:off x="0" y="228600"/>
                                <a:ext cx="409575" cy="190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67" name="Straight Arrow Connector 1267"/>
                            <wps:cNvCnPr/>
                            <wps:spPr>
                              <a:xfrm>
                                <a:off x="666750" y="85725"/>
                                <a:ext cx="53594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68" name="Straight Arrow Connector 1268"/>
                            <wps:cNvCnPr/>
                            <wps:spPr>
                              <a:xfrm>
                                <a:off x="647700" y="228600"/>
                                <a:ext cx="5359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69" name="Straight Connector 1269"/>
                            <wps:cNvCnPr/>
                            <wps:spPr>
                              <a:xfrm flipV="1">
                                <a:off x="457200" y="0"/>
                                <a:ext cx="152400" cy="762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270" name="Straight Connector 1270"/>
                            <wps:cNvCnPr/>
                            <wps:spPr>
                              <a:xfrm flipV="1">
                                <a:off x="438150" y="142875"/>
                                <a:ext cx="152400" cy="7620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4F81BD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71" name="Straight Connector 1271"/>
                            <wps:cNvCnPr/>
                            <wps:spPr>
                              <a:xfrm>
                                <a:off x="504825" y="28575"/>
                                <a:ext cx="9525" cy="219075"/>
                              </a:xfrm>
                              <a:prstGeom prst="line">
                                <a:avLst/>
                              </a:prstGeom>
                              <a:ln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E5A1FA9" id="Group 1275" o:spid="_x0000_s1026" style="position:absolute;margin-left:199.5pt;margin-top:2.95pt;width:94.7pt;height:36pt;z-index:251634688" coordsize="12026,4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">
                <v:oval id="Oval 1260" o:spid="_x0000_s1027" style="position:absolute;left:2571;width:4858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" filled="f" strokecolor="#1f4d78 [1604]" strokeweight="1pt">
                  <v:stroke joinstyle="miter"/>
                </v:oval>
                <v:group id="Group 1274" o:spid="_x0000_s1028" style="position:absolute;top:762;width:12026;height:2647" coordsize="12026,26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">
                  <v:oval id="Oval 1261" o:spid="_x0000_s1029" style="position:absolute;left:6191;top:2190;width:457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" fillcolor="#5b9bd5 [3204]" strokecolor="#1f4d78 [1604]" strokeweight="1pt">
                    <v:stroke joinstyle="miter"/>
                  </v:oval>
                  <v:group id="Group 1273" o:spid="_x0000_s1030" style="position:absolute;width:12026;height:2476" coordsize="12026,24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">
                    <v:oval id="Oval 1262" o:spid="_x0000_s1031" style="position:absolute;left:6191;top:571;width:457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" fillcolor="#4f81bd" strokecolor="#385d8a" strokeweight="2pt"/>
                    <v:oval id="Oval 1263" o:spid="_x0000_s1032" style="position:absolute;left:4000;top:571;width:457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" fillcolor="#4f81bd" strokecolor="#385d8a" strokeweight="2pt"/>
                    <v:oval id="Oval 1264" o:spid="_x0000_s1033" style="position:absolute;left:3905;top:2000;width:457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" fillcolor="#4f81bd" strokecolor="#385d8a" strokeweight="2pt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265" o:spid="_x0000_s1034" type="#_x0000_t32" style="position:absolute;top:762;width:400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" strokecolor="#5b9bd5 [3204]" strokeweight=".5pt">
                      <v:stroke endarrow="block" joinstyle="miter"/>
                    </v:shape>
                    <v:shape id="Straight Arrow Connector 1266" o:spid="_x0000_s1035" type="#_x0000_t32" style="position:absolute;top:2286;width:4095;height:19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" strokecolor="#5b9bd5 [3204]" strokeweight=".5pt">
                      <v:stroke endarrow="block" joinstyle="miter"/>
                    </v:shape>
                    <v:shape id="Straight Arrow Connector 1267" o:spid="_x0000_s1036" type="#_x0000_t32" style="position:absolute;left:6667;top:857;width:535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" strokecolor="#5b9bd5 [3204]" strokeweight=".5pt">
                      <v:stroke endarrow="block" joinstyle="miter"/>
                    </v:shape>
                    <v:shape id="Straight Arrow Connector 1268" o:spid="_x0000_s1037" type="#_x0000_t32" style="position:absolute;left:6477;top:2286;width:535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" strokecolor="#4a7ebb">
                      <v:stroke endarrow="block"/>
                    </v:shape>
                    <v:line id="Straight Connector 1269" o:spid="_x0000_s1038" style="position:absolute;flip:y;visibility:visible;mso-wrap-style:square" from="4572,0" to="6096,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" strokecolor="#5b9bd5 [3204]" strokeweight=".5pt">
                      <v:stroke joinstyle="miter"/>
                    </v:line>
                    <v:line id="Straight Connector 1270" o:spid="_x0000_s1039" style="position:absolute;flip:y;visibility:visible;mso-wrap-style:square" from="4381,1428" to="5905,2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" strokecolor="#4a7ebb"/>
                    <v:line id="Straight Connector 1271" o:spid="_x0000_s1040" style="position:absolute;visibility:visible;mso-wrap-style:square" from="5048,285" to="5143,2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" strokecolor="#5b9bd5 [3204]" strokeweight=".5pt">
                      <v:stroke dashstyle="dash" joinstyle="miter"/>
                    </v:line>
                  </v:group>
                </v:group>
              </v:group>
            </w:pict>
          </mc:Fallback>
        </mc:AlternateContent>
      </w:r>
      <w:r>
        <w:rPr>
          <w:b/>
          <w:noProof/>
          <w:sz w:val="28"/>
          <w:szCs w:val="28"/>
        </w:rPr>
        <w:t>3.</w:t>
      </w:r>
      <w:r w:rsidRPr="00366707">
        <w:rPr>
          <w:b/>
          <w:noProof/>
          <w:sz w:val="28"/>
          <w:szCs w:val="28"/>
        </w:rPr>
        <w:t xml:space="preserve">      </w:t>
      </w:r>
    </w:p>
    <w:p w:rsidR="00366707" w:rsidRDefault="00366707" w:rsidP="00366707"/>
    <w:p w:rsidR="00366707" w:rsidRDefault="00366707">
      <w:r>
        <w:br w:type="page"/>
      </w:r>
    </w:p>
    <w:p w:rsidR="009D72C9" w:rsidRDefault="00366707" w:rsidP="00366707">
      <w:pPr>
        <w:ind w:firstLine="720"/>
      </w:pPr>
      <w:r w:rsidRPr="00366707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38784" behindDoc="0" locked="0" layoutInCell="1" allowOverlap="1" wp14:anchorId="75FAE168" wp14:editId="34A64A98">
                <wp:simplePos x="0" y="0"/>
                <wp:positionH relativeFrom="margin">
                  <wp:align>left</wp:align>
                </wp:positionH>
                <wp:positionV relativeFrom="paragraph">
                  <wp:posOffset>-323850</wp:posOffset>
                </wp:positionV>
                <wp:extent cx="3286125" cy="1638300"/>
                <wp:effectExtent l="0" t="0" r="28575" b="19050"/>
                <wp:wrapNone/>
                <wp:docPr id="13" name="Group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6125" cy="1638300"/>
                          <a:chOff x="0" y="0"/>
                          <a:chExt cx="3286125" cy="628650"/>
                        </a:xfrm>
                      </wpg:grpSpPr>
                      <wps:wsp>
                        <wps:cNvPr id="14" name="Rounded Rectangle 14"/>
                        <wps:cNvSpPr/>
                        <wps:spPr>
                          <a:xfrm>
                            <a:off x="0" y="0"/>
                            <a:ext cx="3286125" cy="628650"/>
                          </a:xfrm>
                          <a:prstGeom prst="roundRect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Text Box 15"/>
                        <wps:cNvSpPr txBox="1"/>
                        <wps:spPr>
                          <a:xfrm>
                            <a:off x="133350" y="95250"/>
                            <a:ext cx="3028950" cy="5334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9D72C9" w:rsidRDefault="00366707" w:rsidP="009D72C9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  <w:szCs w:val="28"/>
                                </w:rPr>
                                <w:t>ANSWER</w:t>
                              </w:r>
                              <w:r w:rsidR="009D72C9">
                                <w:rPr>
                                  <w:b/>
                                  <w:sz w:val="28"/>
                                  <w:szCs w:val="28"/>
                                </w:rPr>
                                <w:t>S</w:t>
                              </w:r>
                              <w:r>
                                <w:rPr>
                                  <w:b/>
                                  <w:sz w:val="28"/>
                                  <w:szCs w:val="28"/>
                                </w:rPr>
                                <w:t xml:space="preserve"> TO </w:t>
                              </w:r>
                              <w:r w:rsidR="009D72C9" w:rsidRPr="00366707"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>QUIZZ 1.</w:t>
                              </w:r>
                            </w:p>
                            <w:p w:rsidR="009D72C9" w:rsidRPr="009D72C9" w:rsidRDefault="009D72C9" w:rsidP="009D72C9">
                              <w:pPr>
                                <w:pStyle w:val="ListParagraph"/>
                                <w:numPr>
                                  <w:ilvl w:val="0"/>
                                  <w:numId w:val="5"/>
                                </w:num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i/>
                                  <w:sz w:val="28"/>
                                  <w:szCs w:val="28"/>
                                </w:rPr>
                                <w:t>Close</w:t>
                              </w:r>
                            </w:p>
                            <w:p w:rsidR="009D72C9" w:rsidRPr="009D72C9" w:rsidRDefault="009D72C9" w:rsidP="009D72C9">
                              <w:pPr>
                                <w:pStyle w:val="ListParagraph"/>
                                <w:numPr>
                                  <w:ilvl w:val="0"/>
                                  <w:numId w:val="5"/>
                                </w:num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sz w:val="28"/>
                                  <w:szCs w:val="28"/>
                                </w:rPr>
                                <w:t>Throw</w:t>
                              </w:r>
                            </w:p>
                            <w:p w:rsidR="009D72C9" w:rsidRPr="009D72C9" w:rsidRDefault="009D72C9" w:rsidP="009D72C9">
                              <w:pPr>
                                <w:pStyle w:val="ListParagraph"/>
                                <w:numPr>
                                  <w:ilvl w:val="0"/>
                                  <w:numId w:val="5"/>
                                </w:num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sz w:val="28"/>
                                  <w:szCs w:val="28"/>
                                </w:rPr>
                                <w:t>Double pole; single throw switch</w:t>
                              </w:r>
                            </w:p>
                            <w:p w:rsidR="009D72C9" w:rsidRPr="00366707" w:rsidRDefault="009D72C9" w:rsidP="009D72C9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</w:p>
                            <w:p w:rsidR="00366707" w:rsidRPr="00E47DD5" w:rsidRDefault="00366707" w:rsidP="00366707">
                              <w:pPr>
                                <w:spacing w:after="0" w:line="240" w:lineRule="auto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</w:p>
                            <w:p w:rsidR="00366707" w:rsidRDefault="00366707" w:rsidP="00366707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5FAE168" id="Group 13" o:spid="_x0000_s1042" style="position:absolute;left:0;text-align:left;margin-left:0;margin-top:-25.5pt;width:258.75pt;height:129pt;z-index:251638784;mso-position-horizontal:left;mso-position-horizontal-relative:margin;mso-height-relative:margin" coordsize="32861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">
                <v:roundrect id="Rounded Rectangle 14" o:spid="_x0000_s1043" style="position:absolute;width:32861;height:62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" filled="f" strokecolor="#41719c" strokeweight="1pt">
                  <v:stroke joinstyle="miter"/>
                </v:roundrect>
                <v:shape id="Text Box 15" o:spid="_x0000_s1044" type="#_x0000_t202" style="position:absolute;left:1333;top:952;width:30290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" fillcolor="window" stroked="f" strokeweight=".5pt">
                  <v:textbox>
                    <w:txbxContent>
                      <w:p w:rsidR="009D72C9" w:rsidRDefault="00366707" w:rsidP="009D72C9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sz w:val="28"/>
                            <w:szCs w:val="28"/>
                          </w:rPr>
                          <w:t>ANSWER</w:t>
                        </w:r>
                        <w:r w:rsidR="009D72C9">
                          <w:rPr>
                            <w:b/>
                            <w:sz w:val="28"/>
                            <w:szCs w:val="28"/>
                          </w:rPr>
                          <w:t>S</w:t>
                        </w:r>
                        <w:r>
                          <w:rPr>
                            <w:b/>
                            <w:sz w:val="28"/>
                            <w:szCs w:val="28"/>
                          </w:rPr>
                          <w:t xml:space="preserve"> TO </w:t>
                        </w:r>
                        <w:r w:rsidR="009D72C9" w:rsidRPr="00366707"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>QUIZZ 1.</w:t>
                        </w:r>
                      </w:p>
                      <w:p w:rsidR="009D72C9" w:rsidRPr="009D72C9" w:rsidRDefault="009D72C9" w:rsidP="009D72C9">
                        <w:pPr>
                          <w:pStyle w:val="ListParagraph"/>
                          <w:numPr>
                            <w:ilvl w:val="0"/>
                            <w:numId w:val="5"/>
                          </w:num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i/>
                            <w:sz w:val="28"/>
                            <w:szCs w:val="28"/>
                          </w:rPr>
                          <w:t>Close</w:t>
                        </w:r>
                      </w:p>
                      <w:p w:rsidR="009D72C9" w:rsidRPr="009D72C9" w:rsidRDefault="009D72C9" w:rsidP="009D72C9">
                        <w:pPr>
                          <w:pStyle w:val="ListParagraph"/>
                          <w:numPr>
                            <w:ilvl w:val="0"/>
                            <w:numId w:val="5"/>
                          </w:num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sz w:val="28"/>
                            <w:szCs w:val="28"/>
                          </w:rPr>
                          <w:t>Throw</w:t>
                        </w:r>
                      </w:p>
                      <w:p w:rsidR="009D72C9" w:rsidRPr="009D72C9" w:rsidRDefault="009D72C9" w:rsidP="009D72C9">
                        <w:pPr>
                          <w:pStyle w:val="ListParagraph"/>
                          <w:numPr>
                            <w:ilvl w:val="0"/>
                            <w:numId w:val="5"/>
                          </w:num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sz w:val="28"/>
                            <w:szCs w:val="28"/>
                          </w:rPr>
                          <w:t>Double pole; single throw switch</w:t>
                        </w:r>
                      </w:p>
                      <w:p w:rsidR="009D72C9" w:rsidRPr="00366707" w:rsidRDefault="009D72C9" w:rsidP="009D72C9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</w:p>
                      <w:p w:rsidR="00366707" w:rsidRPr="00E47DD5" w:rsidRDefault="00366707" w:rsidP="00366707">
                        <w:pPr>
                          <w:spacing w:after="0" w:line="240" w:lineRule="auto"/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  <w:p w:rsidR="00366707" w:rsidRDefault="00366707" w:rsidP="00366707"/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9D72C9" w:rsidRPr="009D72C9" w:rsidRDefault="009D72C9" w:rsidP="009D72C9"/>
    <w:p w:rsidR="009D72C9" w:rsidRPr="009D72C9" w:rsidRDefault="009D72C9" w:rsidP="009D72C9"/>
    <w:p w:rsidR="009D72C9" w:rsidRPr="009D72C9" w:rsidRDefault="009D72C9" w:rsidP="009D72C9"/>
    <w:p w:rsidR="009D72C9" w:rsidRPr="009D72C9" w:rsidRDefault="009D72C9" w:rsidP="009D72C9"/>
    <w:p w:rsidR="009D72C9" w:rsidRPr="009D72C9" w:rsidRDefault="009D72C9" w:rsidP="009D72C9"/>
    <w:p w:rsidR="009D72C9" w:rsidRPr="009D72C9" w:rsidRDefault="009D72C9" w:rsidP="009D72C9"/>
    <w:p w:rsidR="009D72C9" w:rsidRDefault="009D72C9" w:rsidP="009D72C9"/>
    <w:p w:rsidR="009D72C9" w:rsidRPr="00E47DD5" w:rsidRDefault="009D72C9" w:rsidP="009D72C9">
      <w:pPr>
        <w:spacing w:after="0" w:line="240" w:lineRule="auto"/>
        <w:rPr>
          <w:b/>
          <w:noProof/>
          <w:color w:val="000000" w:themeColor="text1"/>
          <w:sz w:val="28"/>
          <w:szCs w:val="28"/>
        </w:rPr>
      </w:pPr>
      <w:r w:rsidRPr="00E47DD5">
        <w:rPr>
          <w:b/>
          <w:sz w:val="28"/>
          <w:szCs w:val="28"/>
        </w:rPr>
        <w:t>SINGLE-POLE SWITCHED LIGHTING CIRCUIT</w:t>
      </w:r>
    </w:p>
    <w:p w:rsidR="009D72C9" w:rsidRPr="00E47DD5" w:rsidRDefault="009D72C9" w:rsidP="009D72C9">
      <w:pPr>
        <w:spacing w:after="0" w:line="240" w:lineRule="auto"/>
        <w:rPr>
          <w:b/>
          <w:noProof/>
          <w:color w:val="000000" w:themeColor="text1"/>
          <w:sz w:val="28"/>
          <w:szCs w:val="28"/>
        </w:rPr>
      </w:pPr>
    </w:p>
    <w:p w:rsidR="009D72C9" w:rsidRDefault="009D72C9" w:rsidP="009D72C9">
      <w:pPr>
        <w:spacing w:after="0" w:line="240" w:lineRule="auto"/>
        <w:rPr>
          <w:sz w:val="24"/>
          <w:szCs w:val="24"/>
        </w:rPr>
      </w:pPr>
      <w:r w:rsidRPr="006452C0">
        <w:rPr>
          <w:sz w:val="24"/>
          <w:szCs w:val="24"/>
        </w:rPr>
        <w:t>Single-pole switched lighting is the simplest form of lighting</w:t>
      </w:r>
      <w:r>
        <w:rPr>
          <w:sz w:val="24"/>
          <w:szCs w:val="24"/>
        </w:rPr>
        <w:t xml:space="preserve"> circuit</w:t>
      </w:r>
      <w:r w:rsidRPr="006452C0">
        <w:rPr>
          <w:sz w:val="24"/>
          <w:szCs w:val="24"/>
        </w:rPr>
        <w:t xml:space="preserve"> and is basic</w:t>
      </w:r>
      <w:r>
        <w:rPr>
          <w:sz w:val="24"/>
          <w:szCs w:val="24"/>
        </w:rPr>
        <w:t>a</w:t>
      </w:r>
      <w:r w:rsidRPr="006452C0">
        <w:rPr>
          <w:sz w:val="24"/>
          <w:szCs w:val="24"/>
        </w:rPr>
        <w:t>lly used for control of lighting from one location.</w:t>
      </w:r>
      <w:r>
        <w:rPr>
          <w:sz w:val="24"/>
          <w:szCs w:val="24"/>
        </w:rPr>
        <w:t xml:space="preserve"> The single-pole switching circuit is shown in Fig 5sw showing control of one lamp. Fig 5 (b) </w:t>
      </w:r>
      <w:proofErr w:type="spellStart"/>
      <w:r>
        <w:rPr>
          <w:sz w:val="24"/>
          <w:szCs w:val="24"/>
        </w:rPr>
        <w:t>sw</w:t>
      </w:r>
      <w:proofErr w:type="spellEnd"/>
      <w:r>
        <w:rPr>
          <w:sz w:val="24"/>
          <w:szCs w:val="24"/>
        </w:rPr>
        <w:t xml:space="preserve">, shows control of two lamps. It should be noted that loads are normally connected in parallel in electrical installation circuits. Lamps are rated to operate at a nominal voltage of 120 Volts, hence the reason multiple lamp control are connected in parallel for efficient operation. </w:t>
      </w:r>
    </w:p>
    <w:p w:rsidR="009D72C9" w:rsidRDefault="009D72C9" w:rsidP="009D72C9">
      <w:pPr>
        <w:spacing w:after="0" w:line="240" w:lineRule="auto"/>
        <w:rPr>
          <w:sz w:val="24"/>
          <w:szCs w:val="24"/>
        </w:rPr>
      </w:pPr>
    </w:p>
    <w:p w:rsidR="009D72C9" w:rsidRDefault="009D72C9" w:rsidP="009D72C9">
      <w:pPr>
        <w:spacing w:after="0" w:line="240" w:lineRule="auto"/>
        <w:rPr>
          <w:sz w:val="24"/>
          <w:szCs w:val="24"/>
        </w:rPr>
      </w:pPr>
    </w:p>
    <w:p w:rsidR="009D72C9" w:rsidRPr="006452C0" w:rsidRDefault="007D1977" w:rsidP="009D72C9">
      <w:pPr>
        <w:spacing w:after="0" w:line="240" w:lineRule="auto"/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30EA558A" wp14:editId="28E04F59">
                <wp:simplePos x="0" y="0"/>
                <wp:positionH relativeFrom="column">
                  <wp:posOffset>1533525</wp:posOffset>
                </wp:positionH>
                <wp:positionV relativeFrom="paragraph">
                  <wp:posOffset>2209800</wp:posOffset>
                </wp:positionV>
                <wp:extent cx="723900" cy="3048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900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7D1977" w:rsidRPr="007D1977" w:rsidRDefault="007D1977">
                            <w:pPr>
                              <w:rPr>
                                <w:b/>
                              </w:rPr>
                            </w:pPr>
                            <w:r w:rsidRPr="007D1977">
                              <w:rPr>
                                <w:b/>
                              </w:rPr>
                              <w:t>Fig 5 S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EA558A" id="Text Box 19" o:spid="_x0000_s1045" type="#_x0000_t202" style="position:absolute;margin-left:120.75pt;margin-top:174pt;width:57pt;height:24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" fillcolor="white [3201]" stroked="f" strokeweight=".5pt">
                <v:textbox>
                  <w:txbxContent>
                    <w:p w:rsidR="007D1977" w:rsidRPr="007D1977" w:rsidRDefault="007D1977">
                      <w:pPr>
                        <w:rPr>
                          <w:b/>
                        </w:rPr>
                      </w:pPr>
                      <w:r w:rsidRPr="007D1977">
                        <w:rPr>
                          <w:b/>
                        </w:rPr>
                        <w:t>Fig 5 SW</w:t>
                      </w:r>
                    </w:p>
                  </w:txbxContent>
                </v:textbox>
              </v:shape>
            </w:pict>
          </mc:Fallback>
        </mc:AlternateContent>
      </w:r>
      <w:r w:rsidR="009D72C9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4050D65C" wp14:editId="783C56C5">
                <wp:simplePos x="0" y="0"/>
                <wp:positionH relativeFrom="column">
                  <wp:posOffset>1609725</wp:posOffset>
                </wp:positionH>
                <wp:positionV relativeFrom="paragraph">
                  <wp:posOffset>1181100</wp:posOffset>
                </wp:positionV>
                <wp:extent cx="0" cy="228600"/>
                <wp:effectExtent l="76200" t="0" r="57150" b="5715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5C527B" id="Straight Arrow Connector 18" o:spid="_x0000_s1026" type="#_x0000_t32" style="position:absolute;margin-left:126.75pt;margin-top:93pt;width:0;height:18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" strokecolor="#5b9bd5 [3204]" strokeweight=".5pt">
                <v:stroke endarrow="block" joinstyle="miter"/>
              </v:shape>
            </w:pict>
          </mc:Fallback>
        </mc:AlternateContent>
      </w:r>
      <w:r w:rsidR="009D72C9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3DD9AB1E" wp14:editId="628678EF">
                <wp:simplePos x="0" y="0"/>
                <wp:positionH relativeFrom="column">
                  <wp:posOffset>1619250</wp:posOffset>
                </wp:positionH>
                <wp:positionV relativeFrom="paragraph">
                  <wp:posOffset>695325</wp:posOffset>
                </wp:positionV>
                <wp:extent cx="0" cy="314325"/>
                <wp:effectExtent l="76200" t="38100" r="57150" b="9525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43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EAA75A" id="Straight Arrow Connector 17" o:spid="_x0000_s1026" type="#_x0000_t32" style="position:absolute;margin-left:127.5pt;margin-top:54.75pt;width:0;height:24.75pt;flip:y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9D72C9"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5BDA5D43" wp14:editId="6338B784">
                <wp:simplePos x="0" y="0"/>
                <wp:positionH relativeFrom="column">
                  <wp:posOffset>1343025</wp:posOffset>
                </wp:positionH>
                <wp:positionV relativeFrom="paragraph">
                  <wp:posOffset>952500</wp:posOffset>
                </wp:positionV>
                <wp:extent cx="666750" cy="257175"/>
                <wp:effectExtent l="0" t="0" r="0" b="9525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675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9D72C9" w:rsidRDefault="009D72C9">
                            <w:r>
                              <w:t>120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DA5D43" id="Text Box 16" o:spid="_x0000_s1046" type="#_x0000_t202" style="position:absolute;margin-left:105.75pt;margin-top:75pt;width:52.5pt;height:20.25pt;z-index:25163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" fillcolor="white [3201]" stroked="f" strokeweight=".5pt">
                <v:textbox>
                  <w:txbxContent>
                    <w:p w:rsidR="009D72C9" w:rsidRDefault="009D72C9">
                      <w:r>
                        <w:t>120V</w:t>
                      </w:r>
                    </w:p>
                  </w:txbxContent>
                </v:textbox>
              </v:shape>
            </w:pict>
          </mc:Fallback>
        </mc:AlternateContent>
      </w:r>
      <w:r w:rsidR="009D72C9">
        <w:object w:dxaOrig="8858" w:dyaOrig="4238">
          <v:shape id="_x0000_i1028" type="#_x0000_t75" style="width:443.25pt;height:212.25pt" o:ole="">
            <v:imagedata r:id="rId12" o:title=""/>
          </v:shape>
          <o:OLEObject Type="Embed" ProgID="Visio.Drawing.11" ShapeID="_x0000_i1028" DrawAspect="Content" ObjectID="_1650095814" r:id="rId13"/>
        </w:object>
      </w:r>
    </w:p>
    <w:p w:rsidR="009D72C9" w:rsidRDefault="009D72C9" w:rsidP="009D72C9">
      <w:pPr>
        <w:tabs>
          <w:tab w:val="left" w:pos="1170"/>
        </w:tabs>
        <w:rPr>
          <w:sz w:val="24"/>
          <w:szCs w:val="24"/>
        </w:rPr>
      </w:pPr>
    </w:p>
    <w:p w:rsidR="009D72C9" w:rsidRPr="00330DE6" w:rsidRDefault="009D72C9" w:rsidP="009D72C9">
      <w:pPr>
        <w:rPr>
          <w:sz w:val="24"/>
          <w:szCs w:val="24"/>
        </w:rPr>
      </w:pPr>
    </w:p>
    <w:p w:rsidR="009D72C9" w:rsidRPr="00330DE6" w:rsidRDefault="009D72C9" w:rsidP="009D72C9">
      <w:pPr>
        <w:rPr>
          <w:sz w:val="24"/>
          <w:szCs w:val="24"/>
        </w:rPr>
      </w:pPr>
    </w:p>
    <w:p w:rsidR="009D72C9" w:rsidRPr="00330DE6" w:rsidRDefault="007D1977" w:rsidP="009D72C9">
      <w:pPr>
        <w:tabs>
          <w:tab w:val="left" w:pos="6090"/>
        </w:tabs>
        <w:rPr>
          <w:sz w:val="24"/>
          <w:szCs w:val="24"/>
        </w:rPr>
      </w:pPr>
      <w:r w:rsidRPr="007D197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5CD37849" wp14:editId="37BA7C0F">
                <wp:simplePos x="0" y="0"/>
                <wp:positionH relativeFrom="margin">
                  <wp:posOffset>628650</wp:posOffset>
                </wp:positionH>
                <wp:positionV relativeFrom="paragraph">
                  <wp:posOffset>2187575</wp:posOffset>
                </wp:positionV>
                <wp:extent cx="895350" cy="304800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3048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7D1977" w:rsidRPr="007D1977" w:rsidRDefault="007D1977" w:rsidP="007D1977">
                            <w:pPr>
                              <w:rPr>
                                <w:b/>
                              </w:rPr>
                            </w:pPr>
                            <w:r w:rsidRPr="007D1977">
                              <w:rPr>
                                <w:b/>
                              </w:rPr>
                              <w:t>Fig 5(b) S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D37849" id="Text Box 20" o:spid="_x0000_s1047" type="#_x0000_t202" style="position:absolute;margin-left:49.5pt;margin-top:172.25pt;width:70.5pt;height:24pt;z-index:251644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" fillcolor="window" stroked="f" strokeweight=".5pt">
                <v:textbox>
                  <w:txbxContent>
                    <w:p w:rsidR="007D1977" w:rsidRPr="007D1977" w:rsidRDefault="007D1977" w:rsidP="007D1977">
                      <w:pPr>
                        <w:rPr>
                          <w:b/>
                        </w:rPr>
                      </w:pPr>
                      <w:r w:rsidRPr="007D1977">
                        <w:rPr>
                          <w:b/>
                        </w:rPr>
                        <w:t>Fig 5(b) SW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D72C9">
        <w:object w:dxaOrig="8570" w:dyaOrig="4433">
          <v:shape id="_x0000_i1029" type="#_x0000_t75" style="width:428.25pt;height:222pt" o:ole="">
            <v:imagedata r:id="rId14" o:title=""/>
          </v:shape>
          <o:OLEObject Type="Embed" ProgID="Visio.Drawing.11" ShapeID="_x0000_i1029" DrawAspect="Content" ObjectID="_1650095815" r:id="rId15"/>
        </w:object>
      </w:r>
      <w:r w:rsidR="009D72C9">
        <w:rPr>
          <w:sz w:val="24"/>
          <w:szCs w:val="24"/>
        </w:rPr>
        <w:tab/>
      </w:r>
    </w:p>
    <w:p w:rsidR="009D72C9" w:rsidRPr="00330DE6" w:rsidRDefault="009D72C9" w:rsidP="009D72C9">
      <w:pPr>
        <w:rPr>
          <w:sz w:val="24"/>
          <w:szCs w:val="24"/>
        </w:rPr>
      </w:pPr>
    </w:p>
    <w:p w:rsidR="009D72C9" w:rsidRDefault="009D72C9" w:rsidP="009D72C9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72C9" w:rsidRDefault="009D72C9" w:rsidP="009D72C9">
      <w:pPr>
        <w:spacing w:after="0" w:line="240" w:lineRule="auto"/>
        <w:rPr>
          <w:sz w:val="28"/>
          <w:szCs w:val="28"/>
        </w:rPr>
      </w:pPr>
    </w:p>
    <w:p w:rsidR="009D72C9" w:rsidRPr="00114EB5" w:rsidRDefault="009D72C9" w:rsidP="009D72C9">
      <w:pPr>
        <w:spacing w:after="0" w:line="240" w:lineRule="auto"/>
        <w:rPr>
          <w:b/>
          <w:sz w:val="28"/>
          <w:szCs w:val="28"/>
        </w:rPr>
      </w:pPr>
      <w:r w:rsidRPr="00114EB5">
        <w:rPr>
          <w:b/>
          <w:sz w:val="28"/>
          <w:szCs w:val="28"/>
        </w:rPr>
        <w:t>2-WAY SWITCHED LIGHTING CIRCUIT</w:t>
      </w:r>
    </w:p>
    <w:p w:rsidR="009D72C9" w:rsidRPr="00114EB5" w:rsidRDefault="009D72C9" w:rsidP="009D72C9">
      <w:pPr>
        <w:spacing w:after="0" w:line="240" w:lineRule="auto"/>
        <w:rPr>
          <w:b/>
          <w:sz w:val="28"/>
          <w:szCs w:val="28"/>
        </w:rPr>
      </w:pPr>
    </w:p>
    <w:p w:rsidR="009D72C9" w:rsidRPr="00C12921" w:rsidRDefault="009D72C9" w:rsidP="009D72C9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Two-way switching is used to control lighting from two position</w:t>
      </w:r>
      <w:r w:rsidR="00175416">
        <w:rPr>
          <w:sz w:val="24"/>
          <w:szCs w:val="24"/>
        </w:rPr>
        <w:t>s</w:t>
      </w:r>
      <w:r>
        <w:rPr>
          <w:sz w:val="24"/>
          <w:szCs w:val="24"/>
        </w:rPr>
        <w:t>. This type of switching employs the use of two (2)</w:t>
      </w:r>
      <w:r w:rsidR="00175416">
        <w:rPr>
          <w:sz w:val="24"/>
          <w:szCs w:val="24"/>
        </w:rPr>
        <w:t>,</w:t>
      </w:r>
      <w:r>
        <w:rPr>
          <w:sz w:val="24"/>
          <w:szCs w:val="24"/>
        </w:rPr>
        <w:t xml:space="preserve"> single pole-double throw switches (2-way switches). This type of switching has applications in domestic installation where</w:t>
      </w:r>
      <w:r w:rsidR="00175416">
        <w:rPr>
          <w:sz w:val="24"/>
          <w:szCs w:val="24"/>
        </w:rPr>
        <w:t>, for example,</w:t>
      </w:r>
      <w:r>
        <w:rPr>
          <w:sz w:val="24"/>
          <w:szCs w:val="24"/>
        </w:rPr>
        <w:t xml:space="preserve"> control of lamps </w:t>
      </w:r>
      <w:r w:rsidR="00110CB0">
        <w:rPr>
          <w:sz w:val="24"/>
          <w:szCs w:val="24"/>
        </w:rPr>
        <w:t>can be controlled from</w:t>
      </w:r>
      <w:r>
        <w:rPr>
          <w:sz w:val="24"/>
          <w:szCs w:val="24"/>
        </w:rPr>
        <w:t xml:space="preserve"> upstairs </w:t>
      </w:r>
      <w:r w:rsidR="00110CB0">
        <w:rPr>
          <w:sz w:val="24"/>
          <w:szCs w:val="24"/>
        </w:rPr>
        <w:t>and downstairs of a two story home or a</w:t>
      </w:r>
      <w:r>
        <w:rPr>
          <w:sz w:val="24"/>
          <w:szCs w:val="24"/>
        </w:rPr>
        <w:t xml:space="preserve"> garage light can be switched on or off from the garage or in the kitchen</w:t>
      </w:r>
      <w:r w:rsidR="00110CB0">
        <w:rPr>
          <w:sz w:val="24"/>
          <w:szCs w:val="24"/>
        </w:rPr>
        <w:t xml:space="preserve"> where the other 2-way switch is located</w:t>
      </w:r>
      <w:r>
        <w:rPr>
          <w:sz w:val="24"/>
          <w:szCs w:val="24"/>
        </w:rPr>
        <w:t>. 2-way switching is also employed in hallways where switch control of lighting is needed at both ends. Schools and Industry also use 2-way switching.</w:t>
      </w:r>
      <w:r w:rsidR="00110CB0">
        <w:rPr>
          <w:sz w:val="24"/>
          <w:szCs w:val="24"/>
        </w:rPr>
        <w:t xml:space="preserve"> A 2-way switching circuit is shown in fig 6</w:t>
      </w:r>
      <w:r w:rsidR="00175416">
        <w:rPr>
          <w:sz w:val="24"/>
          <w:szCs w:val="24"/>
        </w:rPr>
        <w:t>(a)</w:t>
      </w:r>
      <w:proofErr w:type="spellStart"/>
      <w:r w:rsidR="00E52276">
        <w:rPr>
          <w:sz w:val="24"/>
          <w:szCs w:val="24"/>
        </w:rPr>
        <w:t>sw</w:t>
      </w:r>
      <w:proofErr w:type="spellEnd"/>
      <w:r w:rsidR="00E52276">
        <w:rPr>
          <w:sz w:val="24"/>
          <w:szCs w:val="24"/>
        </w:rPr>
        <w:t xml:space="preserve"> and Fig6 (b)sw</w:t>
      </w:r>
      <w:r w:rsidR="00110CB0">
        <w:rPr>
          <w:sz w:val="24"/>
          <w:szCs w:val="24"/>
        </w:rPr>
        <w:t>. Take note of the names given to the conductor feed connection</w:t>
      </w:r>
      <w:r w:rsidR="00E52276">
        <w:rPr>
          <w:sz w:val="24"/>
          <w:szCs w:val="24"/>
        </w:rPr>
        <w:t>s</w:t>
      </w:r>
      <w:r w:rsidR="00110CB0">
        <w:rPr>
          <w:sz w:val="24"/>
          <w:szCs w:val="24"/>
        </w:rPr>
        <w:t xml:space="preserve"> </w:t>
      </w:r>
      <w:r w:rsidR="00E52276">
        <w:rPr>
          <w:sz w:val="24"/>
          <w:szCs w:val="24"/>
        </w:rPr>
        <w:t>at the switch terminals.</w:t>
      </w:r>
    </w:p>
    <w:p w:rsidR="009D72C9" w:rsidRDefault="009D72C9" w:rsidP="009D72C9">
      <w:pPr>
        <w:spacing w:after="0" w:line="240" w:lineRule="auto"/>
        <w:rPr>
          <w:sz w:val="28"/>
          <w:szCs w:val="28"/>
        </w:rPr>
      </w:pPr>
    </w:p>
    <w:p w:rsidR="009D72C9" w:rsidRDefault="009D72C9" w:rsidP="009D72C9">
      <w:pPr>
        <w:spacing w:after="0" w:line="240" w:lineRule="auto"/>
        <w:rPr>
          <w:sz w:val="28"/>
          <w:szCs w:val="28"/>
        </w:rPr>
      </w:pPr>
    </w:p>
    <w:p w:rsidR="009D72C9" w:rsidRDefault="009D72C9" w:rsidP="009D72C9">
      <w:pPr>
        <w:spacing w:after="0" w:line="240" w:lineRule="auto"/>
        <w:rPr>
          <w:sz w:val="28"/>
          <w:szCs w:val="28"/>
        </w:rPr>
      </w:pPr>
    </w:p>
    <w:p w:rsidR="009D72C9" w:rsidRPr="007B70C1" w:rsidRDefault="00E52276" w:rsidP="009D72C9">
      <w:pPr>
        <w:spacing w:after="0" w:line="240" w:lineRule="auto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7AD916A6" wp14:editId="7546D224">
                <wp:simplePos x="0" y="0"/>
                <wp:positionH relativeFrom="column">
                  <wp:posOffset>1400176</wp:posOffset>
                </wp:positionH>
                <wp:positionV relativeFrom="paragraph">
                  <wp:posOffset>2957195</wp:posOffset>
                </wp:positionV>
                <wp:extent cx="876300" cy="276225"/>
                <wp:effectExtent l="0" t="0" r="0" b="9525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76300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52276" w:rsidRDefault="00E52276">
                            <w:r>
                              <w:t>Fig 6</w:t>
                            </w:r>
                            <w:r w:rsidR="00175416">
                              <w:t>(a)</w:t>
                            </w:r>
                            <w:proofErr w:type="spellStart"/>
                            <w:r w:rsidR="00175416"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D916A6" id="Text Box 21" o:spid="_x0000_s1048" type="#_x0000_t202" style="position:absolute;margin-left:110.25pt;margin-top:232.85pt;width:69pt;height:21.7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" fillcolor="white [3201]" stroked="f" strokeweight=".5pt">
                <v:textbox>
                  <w:txbxContent>
                    <w:p w:rsidR="00E52276" w:rsidRDefault="00E52276">
                      <w:r>
                        <w:t>Fig 6</w:t>
                      </w:r>
                      <w:r w:rsidR="00175416">
                        <w:t>(a)</w:t>
                      </w:r>
                      <w:proofErr w:type="spellStart"/>
                      <w:r w:rsidR="00175416">
                        <w:t>sw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420006B0" wp14:editId="160D6203">
                <wp:simplePos x="0" y="0"/>
                <wp:positionH relativeFrom="column">
                  <wp:posOffset>4343400</wp:posOffset>
                </wp:positionH>
                <wp:positionV relativeFrom="paragraph">
                  <wp:posOffset>695325</wp:posOffset>
                </wp:positionV>
                <wp:extent cx="390525" cy="247650"/>
                <wp:effectExtent l="0" t="0" r="9525" b="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52276" w:rsidRDefault="00E52276">
                            <w:r>
                              <w:t>L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006B0" id="Text Box 22" o:spid="_x0000_s1049" type="#_x0000_t202" style="position:absolute;margin-left:342pt;margin-top:54.75pt;width:30.75pt;height:19.5pt;z-index:2516469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" fillcolor="white [3201]" stroked="f" strokeweight=".5pt">
                <v:textbox>
                  <w:txbxContent>
                    <w:p w:rsidR="00E52276" w:rsidRDefault="00E52276">
                      <w:r>
                        <w:t>LP</w:t>
                      </w:r>
                    </w:p>
                  </w:txbxContent>
                </v:textbox>
              </v:shape>
            </w:pict>
          </mc:Fallback>
        </mc:AlternateContent>
      </w:r>
      <w:r w:rsidR="009D72C9">
        <w:t xml:space="preserve">        </w:t>
      </w:r>
      <w:r w:rsidR="009D72C9">
        <w:object w:dxaOrig="8185" w:dyaOrig="6071">
          <v:shape id="_x0000_i1030" type="#_x0000_t75" style="width:409.5pt;height:303.75pt" o:ole="">
            <v:imagedata r:id="rId16" o:title=""/>
          </v:shape>
          <o:OLEObject Type="Embed" ProgID="Visio.Drawing.11" ShapeID="_x0000_i1030" DrawAspect="Content" ObjectID="_1650095816" r:id="rId17"/>
        </w:object>
      </w:r>
      <w:r w:rsidR="009D72C9" w:rsidRPr="007B70C1">
        <w:rPr>
          <w:sz w:val="28"/>
          <w:szCs w:val="28"/>
        </w:rPr>
        <w:br w:type="page"/>
      </w:r>
    </w:p>
    <w:p w:rsidR="009D72C9" w:rsidRDefault="009D72C9" w:rsidP="009D72C9">
      <w:pPr>
        <w:rPr>
          <w:sz w:val="24"/>
          <w:szCs w:val="24"/>
        </w:rPr>
      </w:pPr>
    </w:p>
    <w:p w:rsidR="009D72C9" w:rsidRDefault="009D72C9" w:rsidP="009D72C9">
      <w:pPr>
        <w:rPr>
          <w:sz w:val="24"/>
          <w:szCs w:val="24"/>
        </w:rPr>
      </w:pPr>
    </w:p>
    <w:p w:rsidR="009D72C9" w:rsidRPr="00330DE6" w:rsidRDefault="00E52276" w:rsidP="009D72C9">
      <w:pPr>
        <w:rPr>
          <w:sz w:val="24"/>
          <w:szCs w:val="24"/>
        </w:rPr>
      </w:pPr>
      <w:r w:rsidRPr="00E52276"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787F95A" wp14:editId="5675A9AA">
                <wp:simplePos x="0" y="0"/>
                <wp:positionH relativeFrom="margin">
                  <wp:posOffset>1447800</wp:posOffset>
                </wp:positionH>
                <wp:positionV relativeFrom="paragraph">
                  <wp:posOffset>2291080</wp:posOffset>
                </wp:positionV>
                <wp:extent cx="866775" cy="276225"/>
                <wp:effectExtent l="0" t="0" r="9525" b="952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775" cy="2762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E52276" w:rsidRDefault="00E52276" w:rsidP="00E52276">
                            <w:r>
                              <w:t>Fig 6(b)</w:t>
                            </w:r>
                            <w:proofErr w:type="spellStart"/>
                            <w:r w:rsidR="00175416"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7F95A" id="Text Box 23" o:spid="_x0000_s1050" type="#_x0000_t202" style="position:absolute;margin-left:114pt;margin-top:180.4pt;width:68.25pt;height:21.75pt;z-index:251649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" fillcolor="window" stroked="f" strokeweight=".5pt">
                <v:textbox>
                  <w:txbxContent>
                    <w:p w:rsidR="00E52276" w:rsidRDefault="00E52276" w:rsidP="00E52276">
                      <w:r>
                        <w:t>Fig 6(b)</w:t>
                      </w:r>
                      <w:proofErr w:type="spellStart"/>
                      <w:r w:rsidR="00175416">
                        <w:t>sw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9D72C9">
        <w:t xml:space="preserve">      </w:t>
      </w:r>
      <w:r w:rsidR="009D72C9">
        <w:object w:dxaOrig="8087" w:dyaOrig="5063">
          <v:shape id="_x0000_i1031" type="#_x0000_t75" style="width:404.25pt;height:253.5pt" o:ole="">
            <v:imagedata r:id="rId18" o:title=""/>
          </v:shape>
          <o:OLEObject Type="Embed" ProgID="Visio.Drawing.11" ShapeID="_x0000_i1031" DrawAspect="Content" ObjectID="_1650095817" r:id="rId19"/>
        </w:object>
      </w:r>
    </w:p>
    <w:p w:rsidR="009D72C9" w:rsidRDefault="009D72C9" w:rsidP="009D72C9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D72C9" w:rsidRPr="00181F16" w:rsidRDefault="009D72C9" w:rsidP="009D72C9">
      <w:pPr>
        <w:spacing w:after="0" w:line="240" w:lineRule="auto"/>
        <w:jc w:val="center"/>
        <w:rPr>
          <w:b/>
          <w:sz w:val="28"/>
          <w:szCs w:val="28"/>
        </w:rPr>
      </w:pPr>
      <w:r w:rsidRPr="00181F16">
        <w:rPr>
          <w:b/>
          <w:sz w:val="28"/>
          <w:szCs w:val="28"/>
        </w:rPr>
        <w:lastRenderedPageBreak/>
        <w:t>LIGHTING CONTR</w:t>
      </w:r>
      <w:r>
        <w:rPr>
          <w:b/>
          <w:sz w:val="28"/>
          <w:szCs w:val="28"/>
        </w:rPr>
        <w:t>O</w:t>
      </w:r>
      <w:r w:rsidRPr="00181F16">
        <w:rPr>
          <w:b/>
          <w:sz w:val="28"/>
          <w:szCs w:val="28"/>
        </w:rPr>
        <w:t>L FROM THREE OR MORE POSITIONS</w:t>
      </w:r>
    </w:p>
    <w:p w:rsidR="009D72C9" w:rsidRDefault="009D72C9" w:rsidP="009D72C9">
      <w:pPr>
        <w:spacing w:after="0" w:line="24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(2-WAY INTERMEDIATE SWITCHING)</w:t>
      </w:r>
    </w:p>
    <w:p w:rsidR="009D72C9" w:rsidRDefault="009D72C9" w:rsidP="009D72C9">
      <w:pPr>
        <w:spacing w:after="0" w:line="240" w:lineRule="auto"/>
        <w:jc w:val="center"/>
        <w:rPr>
          <w:sz w:val="24"/>
          <w:szCs w:val="24"/>
        </w:rPr>
      </w:pPr>
    </w:p>
    <w:p w:rsidR="009D72C9" w:rsidRDefault="009D72C9" w:rsidP="009D72C9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When it is necessary to control lighting from three or more positions, Intermediate switching together with a pair of 2-way switches are used.</w:t>
      </w:r>
      <w:r w:rsidR="00175416">
        <w:rPr>
          <w:sz w:val="24"/>
          <w:szCs w:val="24"/>
        </w:rPr>
        <w:t xml:space="preserve"> This type of switching itself, is simply termed, “Intermediate switching”.</w:t>
      </w:r>
    </w:p>
    <w:p w:rsidR="009D72C9" w:rsidRDefault="009D72C9" w:rsidP="009D72C9">
      <w:pPr>
        <w:spacing w:after="0" w:line="240" w:lineRule="auto"/>
        <w:rPr>
          <w:sz w:val="24"/>
          <w:szCs w:val="24"/>
        </w:rPr>
      </w:pPr>
    </w:p>
    <w:p w:rsidR="009D72C9" w:rsidRDefault="009D72C9" w:rsidP="009D72C9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The Intermediate switch is a </w:t>
      </w:r>
      <w:r w:rsidRPr="00E52276">
        <w:rPr>
          <w:b/>
          <w:sz w:val="24"/>
          <w:szCs w:val="24"/>
        </w:rPr>
        <w:t>special purpose four terminal switch</w:t>
      </w:r>
      <w:r>
        <w:rPr>
          <w:sz w:val="24"/>
          <w:szCs w:val="24"/>
        </w:rPr>
        <w:t>, its wiring in circuit depends on the internal connections of the switch when the latch or toggle is switched from one position to the other.</w:t>
      </w:r>
    </w:p>
    <w:p w:rsidR="00FB0DFB" w:rsidRDefault="009D72C9" w:rsidP="009D72C9">
      <w:r>
        <w:rPr>
          <w:sz w:val="24"/>
          <w:szCs w:val="24"/>
        </w:rPr>
        <w:t>The internal connections called switching configurations and their wiring in circuits are shown in</w:t>
      </w:r>
      <w:r w:rsidR="00E52276">
        <w:rPr>
          <w:sz w:val="24"/>
          <w:szCs w:val="24"/>
        </w:rPr>
        <w:t xml:space="preserve"> the</w:t>
      </w:r>
      <w:r>
        <w:rPr>
          <w:sz w:val="24"/>
          <w:szCs w:val="24"/>
        </w:rPr>
        <w:t xml:space="preserve"> circuit diagram Fig </w:t>
      </w:r>
      <w:r w:rsidR="00E52276">
        <w:rPr>
          <w:sz w:val="24"/>
          <w:szCs w:val="24"/>
        </w:rPr>
        <w:t>7sw</w:t>
      </w:r>
      <w:r>
        <w:rPr>
          <w:sz w:val="24"/>
          <w:szCs w:val="24"/>
        </w:rPr>
        <w:t>: (a) to (</w:t>
      </w:r>
      <w:r w:rsidR="00D41EEF">
        <w:rPr>
          <w:sz w:val="24"/>
          <w:szCs w:val="24"/>
        </w:rPr>
        <w:t>d</w:t>
      </w:r>
      <w:r>
        <w:rPr>
          <w:sz w:val="24"/>
          <w:szCs w:val="24"/>
        </w:rPr>
        <w:t>).</w:t>
      </w:r>
    </w:p>
    <w:p w:rsidR="00FB0DFB" w:rsidRDefault="00FB0DFB" w:rsidP="00FB0DFB"/>
    <w:p w:rsidR="00FB0DFB" w:rsidRDefault="00FB0DFB" w:rsidP="00D41EEF">
      <w:pPr>
        <w:jc w:val="center"/>
      </w:pPr>
    </w:p>
    <w:p w:rsidR="00D41EEF" w:rsidRDefault="00D41EEF" w:rsidP="00D41EEF">
      <w:pPr>
        <w:jc w:val="center"/>
      </w:pPr>
    </w:p>
    <w:p w:rsidR="00FB0DFB" w:rsidRDefault="00FB0DFB" w:rsidP="00FB0DFB"/>
    <w:p w:rsidR="00FB0DFB" w:rsidRDefault="00FB0DFB" w:rsidP="00FB0DFB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8FCCD33" wp14:editId="45591E7B">
                <wp:simplePos x="0" y="0"/>
                <wp:positionH relativeFrom="margin">
                  <wp:posOffset>4505325</wp:posOffset>
                </wp:positionH>
                <wp:positionV relativeFrom="paragraph">
                  <wp:posOffset>219075</wp:posOffset>
                </wp:positionV>
                <wp:extent cx="1143000" cy="285750"/>
                <wp:effectExtent l="0" t="0" r="0" b="0"/>
                <wp:wrapNone/>
                <wp:docPr id="482" name="Text Box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3000" cy="285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Toggle Posi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FCCD33" id="Text Box 482" o:spid="_x0000_s1051" type="#_x0000_t202" style="position:absolute;margin-left:354.75pt;margin-top:17.25pt;width:90pt;height:22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</w:rPr>
                      </w:pPr>
                      <w:r w:rsidRPr="002C26A8">
                        <w:rPr>
                          <w:b/>
                        </w:rPr>
                        <w:t>Toggle Position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F31F51" wp14:editId="3805169B">
                <wp:simplePos x="0" y="0"/>
                <wp:positionH relativeFrom="margin">
                  <wp:posOffset>2247900</wp:posOffset>
                </wp:positionH>
                <wp:positionV relativeFrom="paragraph">
                  <wp:posOffset>227965</wp:posOffset>
                </wp:positionV>
                <wp:extent cx="1143000" cy="285750"/>
                <wp:effectExtent l="0" t="0" r="0" b="0"/>
                <wp:wrapNone/>
                <wp:docPr id="481" name="Text Box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3000" cy="285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Toggle Posi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F31F51" id="Text Box 481" o:spid="_x0000_s1052" type="#_x0000_t202" style="position:absolute;margin-left:177pt;margin-top:17.95pt;width:90pt;height:22.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</w:rPr>
                      </w:pPr>
                      <w:r w:rsidRPr="002C26A8">
                        <w:rPr>
                          <w:b/>
                        </w:rPr>
                        <w:t>Toggle Position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6410A48" wp14:editId="78343B0D">
                <wp:simplePos x="0" y="0"/>
                <wp:positionH relativeFrom="margin">
                  <wp:posOffset>95250</wp:posOffset>
                </wp:positionH>
                <wp:positionV relativeFrom="paragraph">
                  <wp:posOffset>228600</wp:posOffset>
                </wp:positionV>
                <wp:extent cx="1143000" cy="285750"/>
                <wp:effectExtent l="0" t="0" r="0" b="0"/>
                <wp:wrapNone/>
                <wp:docPr id="478" name="Text Box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3000" cy="2857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Toggle Posi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410A48" id="Text Box 478" o:spid="_x0000_s1053" type="#_x0000_t202" style="position:absolute;margin-left:7.5pt;margin-top:18pt;width:90pt;height:22.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</w:rPr>
                      </w:pPr>
                      <w:r w:rsidRPr="002C26A8">
                        <w:rPr>
                          <w:b/>
                        </w:rPr>
                        <w:t>Toggle Position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6CA6C32" wp14:editId="1EA5610E">
                <wp:simplePos x="0" y="0"/>
                <wp:positionH relativeFrom="column">
                  <wp:posOffset>4219575</wp:posOffset>
                </wp:positionH>
                <wp:positionV relativeFrom="paragraph">
                  <wp:posOffset>152400</wp:posOffset>
                </wp:positionV>
                <wp:extent cx="1657350" cy="1457325"/>
                <wp:effectExtent l="0" t="0" r="19050" b="28575"/>
                <wp:wrapNone/>
                <wp:docPr id="480" name="Rectangle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1457325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1952533" id="Rectangle 480" o:spid="_x0000_s1026" style="position:absolute;margin-left:332.25pt;margin-top:12pt;width:130.5pt;height:114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" filled="f" strokecolor="#41719c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98913FA" wp14:editId="2AD03902">
                <wp:simplePos x="0" y="0"/>
                <wp:positionH relativeFrom="column">
                  <wp:posOffset>1990725</wp:posOffset>
                </wp:positionH>
                <wp:positionV relativeFrom="paragraph">
                  <wp:posOffset>123190</wp:posOffset>
                </wp:positionV>
                <wp:extent cx="1657350" cy="1457325"/>
                <wp:effectExtent l="0" t="0" r="19050" b="28575"/>
                <wp:wrapNone/>
                <wp:docPr id="479" name="Rectangle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1457325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9C42B3" id="Rectangle 479" o:spid="_x0000_s1026" style="position:absolute;margin-left:156.75pt;margin-top:9.7pt;width:130.5pt;height:114.7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" filled="f" strokecolor="#41719c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127DDBE" wp14:editId="41727799">
                <wp:simplePos x="0" y="0"/>
                <wp:positionH relativeFrom="column">
                  <wp:posOffset>-161925</wp:posOffset>
                </wp:positionH>
                <wp:positionV relativeFrom="paragraph">
                  <wp:posOffset>133350</wp:posOffset>
                </wp:positionV>
                <wp:extent cx="1657350" cy="1457325"/>
                <wp:effectExtent l="0" t="0" r="19050" b="28575"/>
                <wp:wrapNone/>
                <wp:docPr id="477" name="Rectangle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1457325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9898D5" id="Rectangle 477" o:spid="_x0000_s1026" style="position:absolute;margin-left:-12.75pt;margin-top:10.5pt;width:130.5pt;height:114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" filled="f" strokecolor="#41719c" strokeweight="1pt"/>
            </w:pict>
          </mc:Fallback>
        </mc:AlternateContent>
      </w:r>
    </w:p>
    <w:p w:rsidR="00FB0DFB" w:rsidRDefault="00FB0DFB" w:rsidP="00FB0DFB">
      <w:pPr>
        <w:tabs>
          <w:tab w:val="left" w:pos="355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F62FD8D" wp14:editId="73A5E34F">
                <wp:simplePos x="0" y="0"/>
                <wp:positionH relativeFrom="margin">
                  <wp:posOffset>133350</wp:posOffset>
                </wp:positionH>
                <wp:positionV relativeFrom="paragraph">
                  <wp:posOffset>914400</wp:posOffset>
                </wp:positionV>
                <wp:extent cx="1152525" cy="257175"/>
                <wp:effectExtent l="0" t="0" r="9525" b="9525"/>
                <wp:wrapNone/>
                <wp:docPr id="73" name="Text Box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2525" cy="2571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Configuration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62FD8D" id="Text Box 73" o:spid="_x0000_s1054" type="#_x0000_t202" style="position:absolute;margin-left:10.5pt;margin-top:1in;width:90.75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 w:rsidRPr="002C26A8">
                        <w:rPr>
                          <w:b/>
                        </w:rPr>
                        <w:t>Configuration 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3E0E4CC7" wp14:editId="45A44A88">
                <wp:simplePos x="0" y="0"/>
                <wp:positionH relativeFrom="column">
                  <wp:posOffset>4457700</wp:posOffset>
                </wp:positionH>
                <wp:positionV relativeFrom="paragraph">
                  <wp:posOffset>466725</wp:posOffset>
                </wp:positionV>
                <wp:extent cx="323850" cy="333375"/>
                <wp:effectExtent l="0" t="0" r="19050" b="28575"/>
                <wp:wrapNone/>
                <wp:docPr id="63" name="Group 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64" name="Group 64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65" name="Oval 65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6" name="Oval 66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Oval 67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Oval 68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9" name="Straight Connector 69"/>
                        <wps:cNvCnPr/>
                        <wps:spPr>
                          <a:xfrm>
                            <a:off x="304800" y="66675"/>
                            <a:ext cx="0" cy="219075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70" name="Straight Connector 70"/>
                        <wps:cNvCnPr/>
                        <wps:spPr>
                          <a:xfrm>
                            <a:off x="38100" y="57150"/>
                            <a:ext cx="0" cy="20955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F011C94" id="Group 63" o:spid="_x0000_s1026" style="position:absolute;margin-left:351pt;margin-top:36.75pt;width:25.5pt;height:26.25pt;z-index:251656192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">
                <v:group id="Group 64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oval id="Oval 65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" fillcolor="#5b9bd5" strokecolor="windowText" strokeweight="1pt">
                    <v:stroke joinstyle="miter"/>
                  </v:oval>
                  <v:oval id="Oval 66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" fillcolor="#5b9bd5" strokecolor="windowText" strokeweight="1pt">
                    <v:stroke joinstyle="miter"/>
                  </v:oval>
                  <v:oval id="Oval 67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" fillcolor="#5b9bd5" strokecolor="windowText" strokeweight="1pt">
                    <v:stroke joinstyle="miter"/>
                  </v:oval>
                  <v:oval id="Oval 68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" fillcolor="#5b9bd5" strokecolor="windowText" strokeweight="1pt">
                    <v:stroke joinstyle="miter"/>
                  </v:oval>
                </v:group>
                <v:line id="Straight Connector 69" o:spid="_x0000_s1032" style="position:absolute;visibility:visible;mso-wrap-style:square" from="304800,66675" to="30480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" strokecolor="windowText" strokeweight="1pt">
                  <v:stroke dashstyle="dash" joinstyle="miter"/>
                </v:line>
                <v:line id="Straight Connector 70" o:spid="_x0000_s1033" style="position:absolute;visibility:visible;mso-wrap-style:square" from="38100,57150" to="38100,266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" strokecolor="windowText" strokeweight="1pt">
                  <v:stroke dashstyle="dash"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4ACC0DE2" wp14:editId="113D8613">
                <wp:simplePos x="0" y="0"/>
                <wp:positionH relativeFrom="column">
                  <wp:posOffset>2981325</wp:posOffset>
                </wp:positionH>
                <wp:positionV relativeFrom="paragraph">
                  <wp:posOffset>428625</wp:posOffset>
                </wp:positionV>
                <wp:extent cx="323850" cy="333375"/>
                <wp:effectExtent l="0" t="0" r="19050" b="28575"/>
                <wp:wrapNone/>
                <wp:docPr id="129" name="Group 1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130" name="Group 130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131" name="Oval 131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2" name="Oval 132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3" name="Oval 133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4" name="Oval 134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35" name="Straight Connector 135"/>
                        <wps:cNvCnPr/>
                        <wps:spPr>
                          <a:xfrm>
                            <a:off x="304800" y="66675"/>
                            <a:ext cx="0" cy="219075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36" name="Straight Connector 136"/>
                        <wps:cNvCnPr/>
                        <wps:spPr>
                          <a:xfrm>
                            <a:off x="38100" y="57150"/>
                            <a:ext cx="0" cy="20955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A590B23" id="Group 129" o:spid="_x0000_s1026" style="position:absolute;margin-left:234.75pt;margin-top:33.75pt;width:25.5pt;height:26.25pt;z-index:251655168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">
                <v:group id="Group 130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FDh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">
                  <v:oval id="Oval 131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" fillcolor="#5b9bd5" strokecolor="windowText" strokeweight="1pt">
                    <v:stroke joinstyle="miter"/>
                  </v:oval>
                  <v:oval id="Oval 132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" fillcolor="#5b9bd5" strokecolor="windowText" strokeweight="1pt">
                    <v:stroke joinstyle="miter"/>
                  </v:oval>
                  <v:oval id="Oval 133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" fillcolor="#5b9bd5" strokecolor="windowText" strokeweight="1pt">
                    <v:stroke joinstyle="miter"/>
                  </v:oval>
                  <v:oval id="Oval 134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" fillcolor="#5b9bd5" strokecolor="windowText" strokeweight="1pt">
                    <v:stroke joinstyle="miter"/>
                  </v:oval>
                </v:group>
                <v:line id="Straight Connector 135" o:spid="_x0000_s1032" style="position:absolute;visibility:visible;mso-wrap-style:square" from="304800,66675" to="30480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" strokecolor="windowText" strokeweight="1pt">
                  <v:stroke dashstyle="dash" joinstyle="miter"/>
                </v:line>
                <v:line id="Straight Connector 136" o:spid="_x0000_s1033" style="position:absolute;visibility:visible;mso-wrap-style:square" from="38100,57150" to="38100,266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" strokecolor="windowText" strokeweight="1pt">
                  <v:stroke dashstyle="dash"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4144" behindDoc="0" locked="0" layoutInCell="1" allowOverlap="1" wp14:anchorId="004D3AC2" wp14:editId="2DD3CC44">
                <wp:simplePos x="0" y="0"/>
                <wp:positionH relativeFrom="column">
                  <wp:posOffset>5324475</wp:posOffset>
                </wp:positionH>
                <wp:positionV relativeFrom="paragraph">
                  <wp:posOffset>485775</wp:posOffset>
                </wp:positionV>
                <wp:extent cx="323850" cy="333375"/>
                <wp:effectExtent l="0" t="0" r="19050" b="28575"/>
                <wp:wrapNone/>
                <wp:docPr id="49" name="Group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50" name="Group 50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51" name="Oval 51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Oval 52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Oval 53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Oval 54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Group 55"/>
                        <wpg:cNvGrpSpPr/>
                        <wpg:grpSpPr>
                          <a:xfrm>
                            <a:off x="38100" y="47625"/>
                            <a:ext cx="257175" cy="247650"/>
                            <a:chOff x="0" y="0"/>
                            <a:chExt cx="257175" cy="247650"/>
                          </a:xfrm>
                        </wpg:grpSpPr>
                        <wps:wsp>
                          <wps:cNvPr id="56" name="Straight Connector 56"/>
                          <wps:cNvCnPr/>
                          <wps:spPr>
                            <a:xfrm>
                              <a:off x="9525" y="9525"/>
                              <a:ext cx="247650" cy="238125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dash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57" name="Straight Connector 57"/>
                          <wps:cNvCnPr/>
                          <wps:spPr>
                            <a:xfrm flipH="1">
                              <a:off x="0" y="0"/>
                              <a:ext cx="257175" cy="228600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dash"/>
                              <a:miter lim="800000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FCCA28" id="Group 49" o:spid="_x0000_s1026" style="position:absolute;margin-left:419.25pt;margin-top:38.25pt;width:25.5pt;height:26.25pt;z-index:251654144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">
                <v:group id="Group 50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oval id="Oval 51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" fillcolor="#5b9bd5" strokecolor="windowText" strokeweight="1pt">
                    <v:stroke joinstyle="miter"/>
                  </v:oval>
                  <v:oval id="Oval 52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" fillcolor="#5b9bd5" strokecolor="windowText" strokeweight="1pt">
                    <v:stroke joinstyle="miter"/>
                  </v:oval>
                  <v:oval id="Oval 53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" fillcolor="#5b9bd5" strokecolor="windowText" strokeweight="1pt">
                    <v:stroke joinstyle="miter"/>
                  </v:oval>
                  <v:oval id="Oval 54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" fillcolor="#5b9bd5" strokecolor="windowText" strokeweight="1pt">
                    <v:stroke joinstyle="miter"/>
                  </v:oval>
                </v:group>
                <v:group id="Group 55" o:spid="_x0000_s1032" style="position:absolute;left:38100;top:47625;width:257175;height:247650" coordsize="257175,24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line id="Straight Connector 56" o:spid="_x0000_s1033" style="position:absolute;visibility:visible;mso-wrap-style:square" from="9525,9525" to="257175,247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" strokecolor="windowText" strokeweight="1pt">
                    <v:stroke dashstyle="dash" joinstyle="miter"/>
                  </v:line>
                  <v:line id="Straight Connector 57" o:spid="_x0000_s1034" style="position:absolute;flip:x;visibility:visible;mso-wrap-style:square" from="0,0" to="257175,228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" strokecolor="windowText" strokeweight="1pt">
                    <v:stroke dashstyle="dash" joinstyle="miter"/>
                  </v:line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3120" behindDoc="0" locked="0" layoutInCell="1" allowOverlap="1" wp14:anchorId="3150117D" wp14:editId="67BBC6E5">
                <wp:simplePos x="0" y="0"/>
                <wp:positionH relativeFrom="column">
                  <wp:posOffset>904875</wp:posOffset>
                </wp:positionH>
                <wp:positionV relativeFrom="paragraph">
                  <wp:posOffset>381000</wp:posOffset>
                </wp:positionV>
                <wp:extent cx="323850" cy="333375"/>
                <wp:effectExtent l="0" t="0" r="19050" b="28575"/>
                <wp:wrapNone/>
                <wp:docPr id="137" name="Group 1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138" name="Group 138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139" name="Oval 139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0" name="Oval 140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1" name="Oval 141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2" name="Oval 142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44" name="Group 144"/>
                        <wpg:cNvGrpSpPr/>
                        <wpg:grpSpPr>
                          <a:xfrm>
                            <a:off x="38100" y="47625"/>
                            <a:ext cx="257175" cy="247650"/>
                            <a:chOff x="0" y="0"/>
                            <a:chExt cx="257175" cy="247650"/>
                          </a:xfrm>
                        </wpg:grpSpPr>
                        <wps:wsp>
                          <wps:cNvPr id="145" name="Straight Connector 145"/>
                          <wps:cNvCnPr/>
                          <wps:spPr>
                            <a:xfrm>
                              <a:off x="9525" y="9525"/>
                              <a:ext cx="247650" cy="238125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dash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46" name="Straight Connector 146"/>
                          <wps:cNvCnPr/>
                          <wps:spPr>
                            <a:xfrm flipH="1">
                              <a:off x="0" y="0"/>
                              <a:ext cx="257175" cy="228600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dash"/>
                              <a:miter lim="800000"/>
                            </a:ln>
                            <a:effectLst/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B54E8E5" id="Group 137" o:spid="_x0000_s1026" style="position:absolute;margin-left:71.25pt;margin-top:30pt;width:25.5pt;height:26.25pt;z-index:251653120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">
                <v:group id="Group 138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<v:oval id="Oval 139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" fillcolor="#5b9bd5" strokecolor="windowText" strokeweight="1pt">
                    <v:stroke joinstyle="miter"/>
                  </v:oval>
                  <v:oval id="Oval 140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" fillcolor="#5b9bd5" strokecolor="windowText" strokeweight="1pt">
                    <v:stroke joinstyle="miter"/>
                  </v:oval>
                  <v:oval id="Oval 141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" fillcolor="#5b9bd5" strokecolor="windowText" strokeweight="1pt">
                    <v:stroke joinstyle="miter"/>
                  </v:oval>
                  <v:oval id="Oval 142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" fillcolor="#5b9bd5" strokecolor="windowText" strokeweight="1pt">
                    <v:stroke joinstyle="miter"/>
                  </v:oval>
                </v:group>
                <v:group id="Group 144" o:spid="_x0000_s1032" style="position:absolute;left:38100;top:47625;width:257175;height:247650" coordsize="257175,24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<v:line id="Straight Connector 145" o:spid="_x0000_s1033" style="position:absolute;visibility:visible;mso-wrap-style:square" from="9525,9525" to="257175,2476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" strokecolor="windowText" strokeweight="1pt">
                    <v:stroke dashstyle="dash" joinstyle="miter"/>
                  </v:line>
                  <v:line id="Straight Connector 146" o:spid="_x0000_s1034" style="position:absolute;flip:x;visibility:visible;mso-wrap-style:square" from="0,0" to="257175,228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" strokecolor="windowText" strokeweight="1pt">
                    <v:stroke dashstyle="dash" joinstyle="miter"/>
                  </v:line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2096" behindDoc="0" locked="0" layoutInCell="1" allowOverlap="1" wp14:anchorId="29CA1AE8" wp14:editId="4976F658">
                <wp:simplePos x="0" y="0"/>
                <wp:positionH relativeFrom="column">
                  <wp:posOffset>2295525</wp:posOffset>
                </wp:positionH>
                <wp:positionV relativeFrom="paragraph">
                  <wp:posOffset>428625</wp:posOffset>
                </wp:positionV>
                <wp:extent cx="323850" cy="333375"/>
                <wp:effectExtent l="0" t="0" r="19050" b="28575"/>
                <wp:wrapNone/>
                <wp:docPr id="36" name="Group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37" name="Group 37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38" name="Oval 38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Oval 39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Oval 40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Oval 41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42" name="Straight Connector 42"/>
                        <wps:cNvCnPr/>
                        <wps:spPr>
                          <a:xfrm>
                            <a:off x="38100" y="28575"/>
                            <a:ext cx="247650" cy="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3" name="Straight Connector 43"/>
                        <wps:cNvCnPr/>
                        <wps:spPr>
                          <a:xfrm>
                            <a:off x="38100" y="285750"/>
                            <a:ext cx="247650" cy="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BFA62D" id="Group 36" o:spid="_x0000_s1026" style="position:absolute;margin-left:180.75pt;margin-top:33.75pt;width:25.5pt;height:26.25pt;z-index:251652096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">
                <v:group id="Group 37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oval id="Oval 38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" fillcolor="#5b9bd5" strokecolor="windowText" strokeweight="1pt">
                    <v:stroke joinstyle="miter"/>
                  </v:oval>
                  <v:oval id="Oval 39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" fillcolor="#5b9bd5" strokecolor="windowText" strokeweight="1pt">
                    <v:stroke joinstyle="miter"/>
                  </v:oval>
                  <v:oval id="Oval 40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" fillcolor="#5b9bd5" strokecolor="windowText" strokeweight="1pt">
                    <v:stroke joinstyle="miter"/>
                  </v:oval>
                  <v:oval id="Oval 41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" fillcolor="#5b9bd5" strokecolor="windowText" strokeweight="1pt">
                    <v:stroke joinstyle="miter"/>
                  </v:oval>
                </v:group>
                <v:line id="Straight Connector 42" o:spid="_x0000_s1032" style="position:absolute;visibility:visible;mso-wrap-style:square" from="38100,28575" to="285750,28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" strokecolor="windowText" strokeweight="1pt">
                  <v:stroke dashstyle="dash" joinstyle="miter"/>
                </v:line>
                <v:line id="Straight Connector 43" o:spid="_x0000_s1033" style="position:absolute;visibility:visible;mso-wrap-style:square" from="38100,285750" to="28575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" strokecolor="windowText" strokeweight="1pt">
                  <v:stroke dashstyle="dash" joinstyle="miter"/>
                </v:lin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072" behindDoc="0" locked="0" layoutInCell="1" allowOverlap="1" wp14:anchorId="73D5736B" wp14:editId="5EB9CDD3">
                <wp:simplePos x="0" y="0"/>
                <wp:positionH relativeFrom="column">
                  <wp:posOffset>38100</wp:posOffset>
                </wp:positionH>
                <wp:positionV relativeFrom="paragraph">
                  <wp:posOffset>361950</wp:posOffset>
                </wp:positionV>
                <wp:extent cx="323850" cy="3333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3850" cy="333375"/>
                          <a:chOff x="0" y="0"/>
                          <a:chExt cx="323850" cy="333375"/>
                        </a:xfrm>
                      </wpg:grpSpPr>
                      <wpg:grpSp>
                        <wpg:cNvPr id="148" name="Group 148"/>
                        <wpg:cNvGrpSpPr/>
                        <wpg:grpSpPr>
                          <a:xfrm>
                            <a:off x="0" y="0"/>
                            <a:ext cx="323850" cy="333375"/>
                            <a:chOff x="0" y="0"/>
                            <a:chExt cx="323850" cy="333375"/>
                          </a:xfrm>
                        </wpg:grpSpPr>
                        <wps:wsp>
                          <wps:cNvPr id="149" name="Oval 149"/>
                          <wps:cNvSpPr/>
                          <wps:spPr>
                            <a:xfrm>
                              <a:off x="9525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>
                                  <a:lumMod val="95000"/>
                                  <a:lumOff val="5000"/>
                                </a:sys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0" name="Oval 150"/>
                          <wps:cNvSpPr/>
                          <wps:spPr>
                            <a:xfrm>
                              <a:off x="0" y="24765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1" name="Oval 151"/>
                          <wps:cNvSpPr/>
                          <wps:spPr>
                            <a:xfrm>
                              <a:off x="266700" y="257175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>
                                  <a:lumMod val="95000"/>
                                  <a:lumOff val="5000"/>
                                </a:sys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2" name="Oval 152"/>
                          <wps:cNvSpPr/>
                          <wps:spPr>
                            <a:xfrm>
                              <a:off x="266700" y="0"/>
                              <a:ext cx="57150" cy="76200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ysClr val="windowText" lastClr="000000">
                                  <a:lumMod val="95000"/>
                                  <a:lumOff val="5000"/>
                                </a:sys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53" name="Straight Connector 153"/>
                        <wps:cNvCnPr/>
                        <wps:spPr>
                          <a:xfrm>
                            <a:off x="38100" y="28575"/>
                            <a:ext cx="247650" cy="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54" name="Straight Connector 154"/>
                        <wps:cNvCnPr/>
                        <wps:spPr>
                          <a:xfrm>
                            <a:off x="38100" y="285750"/>
                            <a:ext cx="247650" cy="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>
                                <a:lumMod val="95000"/>
                                <a:lumOff val="5000"/>
                              </a:sysClr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14741CB" id="Group 147" o:spid="_x0000_s1026" style="position:absolute;margin-left:3pt;margin-top:28.5pt;width:25.5pt;height:26.25pt;z-index:251651072" coordsize="323850,333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">
                <v:group id="Group 148" o:spid="_x0000_s1027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C+a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0Irz8gEev4LAAD//wMAUEsBAi0AFAAGAAgAAAAhANvh9svuAAAAhQEAABMAAAAAAAAA&#10;AAAAAAAAAAAAAFtDb250ZW50X1R5cGVzXS54bWxQSwECLQAUAAYACAAAACEAWvQsW78AAAAVAQAA&#10;CwAAAAAAAAAAAAAAAAAfAQAAX3JlbHMvLnJlbHNQSwECLQAUAAYACAAAACEAI9gvmsYAAADcAAAA&#10;DwAAAAAAAAAAAAAAAAAHAgAAZHJzL2Rvd25yZXYueG1sUEsFBgAAAAADAAMAtwAAAPoCAAAAAA==&#10;">
                  <v:oval id="Oval 149" o:spid="_x0000_s1028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" fillcolor="#5b9bd5" strokecolor="#0d0d0d" strokeweight="1pt">
                    <v:stroke joinstyle="miter"/>
                  </v:oval>
                  <v:oval id="Oval 150" o:spid="_x0000_s1029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" fillcolor="#5b9bd5" strokecolor="windowText" strokeweight="1pt">
                    <v:stroke joinstyle="miter"/>
                  </v:oval>
                  <v:oval id="Oval 151" o:spid="_x0000_s103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" fillcolor="#5b9bd5" strokecolor="#0d0d0d" strokeweight="1pt">
                    <v:stroke joinstyle="miter"/>
                  </v:oval>
                  <v:oval id="Oval 152" o:spid="_x0000_s103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" fillcolor="#5b9bd5" strokecolor="#0d0d0d" strokeweight="1pt">
                    <v:stroke joinstyle="miter"/>
                  </v:oval>
                </v:group>
                <v:line id="Straight Connector 153" o:spid="_x0000_s1032" style="position:absolute;visibility:visible;mso-wrap-style:square" from="38100,28575" to="285750,28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" strokecolor="windowText" strokeweight="1pt">
                  <v:stroke dashstyle="dash" joinstyle="miter"/>
                </v:line>
                <v:line id="Straight Connector 154" o:spid="_x0000_s1033" style="position:absolute;visibility:visible;mso-wrap-style:square" from="38100,285750" to="28575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" strokecolor="#0d0d0d" strokeweight="1pt">
                  <v:stroke dashstyle="dash" joinstyle="miter"/>
                </v:line>
              </v:group>
            </w:pict>
          </mc:Fallback>
        </mc:AlternateContent>
      </w:r>
      <w:r>
        <w:tab/>
      </w:r>
    </w:p>
    <w:p w:rsidR="00FB0DFB" w:rsidRPr="00800160" w:rsidRDefault="00FB0DFB" w:rsidP="00FB0DFB"/>
    <w:p w:rsidR="00FB0DFB" w:rsidRDefault="00FB0DFB" w:rsidP="00FB0DFB"/>
    <w:p w:rsidR="00FB0DFB" w:rsidRDefault="00FB0DFB" w:rsidP="00FB0DFB">
      <w:pPr>
        <w:tabs>
          <w:tab w:val="left" w:pos="35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19FE88" wp14:editId="154669F2">
                <wp:simplePos x="0" y="0"/>
                <wp:positionH relativeFrom="margin">
                  <wp:posOffset>4514850</wp:posOffset>
                </wp:positionH>
                <wp:positionV relativeFrom="paragraph">
                  <wp:posOffset>95885</wp:posOffset>
                </wp:positionV>
                <wp:extent cx="1152525" cy="257175"/>
                <wp:effectExtent l="0" t="0" r="9525" b="9525"/>
                <wp:wrapNone/>
                <wp:docPr id="75" name="Text Box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2525" cy="2571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Configuration 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19FE88" id="Text Box 75" o:spid="_x0000_s1055" type="#_x0000_t202" style="position:absolute;margin-left:355.5pt;margin-top:7.55pt;width:90.75pt;height:20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 w:rsidRPr="002C26A8">
                        <w:rPr>
                          <w:b/>
                        </w:rPr>
                        <w:t>Configuration 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95B27C7" wp14:editId="4911E658">
                <wp:simplePos x="0" y="0"/>
                <wp:positionH relativeFrom="margin">
                  <wp:posOffset>2247900</wp:posOffset>
                </wp:positionH>
                <wp:positionV relativeFrom="paragraph">
                  <wp:posOffset>76200</wp:posOffset>
                </wp:positionV>
                <wp:extent cx="1152525" cy="257175"/>
                <wp:effectExtent l="0" t="0" r="9525" b="9525"/>
                <wp:wrapNone/>
                <wp:docPr id="74" name="Text Box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2525" cy="2571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2C26A8" w:rsidRDefault="00FB0DFB" w:rsidP="00FB0DFB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C26A8">
                              <w:rPr>
                                <w:b/>
                              </w:rPr>
                              <w:t>Configuration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B27C7" id="Text Box 74" o:spid="_x0000_s1056" type="#_x0000_t202" style="position:absolute;margin-left:177pt;margin-top:6pt;width:90.75pt;height:20.2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" fillcolor="window" stroked="f" strokeweight=".5pt">
                <v:textbox>
                  <w:txbxContent>
                    <w:p w:rsidR="00FB0DFB" w:rsidRPr="002C26A8" w:rsidRDefault="00FB0DFB" w:rsidP="00FB0DFB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 w:rsidRPr="002C26A8">
                        <w:rPr>
                          <w:b/>
                        </w:rPr>
                        <w:t>Configuration 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tab/>
      </w:r>
    </w:p>
    <w:p w:rsidR="00FB0DFB" w:rsidRPr="00A52068" w:rsidRDefault="00FB0DFB" w:rsidP="00FB0DFB"/>
    <w:p w:rsidR="00FB0DFB" w:rsidRPr="00A52068" w:rsidRDefault="00FB0DFB" w:rsidP="00FB0DFB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3B69B5D" wp14:editId="7F730B0F">
                <wp:simplePos x="0" y="0"/>
                <wp:positionH relativeFrom="column">
                  <wp:posOffset>1762125</wp:posOffset>
                </wp:positionH>
                <wp:positionV relativeFrom="paragraph">
                  <wp:posOffset>10160</wp:posOffset>
                </wp:positionV>
                <wp:extent cx="2800350" cy="247650"/>
                <wp:effectExtent l="0" t="0" r="0" b="0"/>
                <wp:wrapNone/>
                <wp:docPr id="143" name="Text Box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0350" cy="2476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FB0DFB" w:rsidRPr="00412AE3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412AE3">
                              <w:rPr>
                                <w:b/>
                              </w:rPr>
                              <w:t>Intermediate switch Internal connec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3B69B5D" id="Text Box 143" o:spid="_x0000_s1057" type="#_x0000_t202" style="position:absolute;margin-left:138.75pt;margin-top:.8pt;width:220.5pt;height:19.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" fillcolor="window" stroked="f" strokeweight=".5pt">
                <v:textbox>
                  <w:txbxContent>
                    <w:p w:rsidR="00FB0DFB" w:rsidRPr="00412AE3" w:rsidRDefault="00FB0DFB" w:rsidP="00FB0DFB">
                      <w:pPr>
                        <w:rPr>
                          <w:b/>
                        </w:rPr>
                      </w:pPr>
                      <w:r w:rsidRPr="00412AE3">
                        <w:rPr>
                          <w:b/>
                        </w:rPr>
                        <w:t>Intermediate switch Internal connections</w:t>
                      </w:r>
                    </w:p>
                  </w:txbxContent>
                </v:textbox>
              </v:shape>
            </w:pict>
          </mc:Fallback>
        </mc:AlternateContent>
      </w:r>
    </w:p>
    <w:p w:rsidR="00FB0DFB" w:rsidRPr="00A52068" w:rsidRDefault="00FB0DFB" w:rsidP="00FB0DFB"/>
    <w:p w:rsidR="00FB0DFB" w:rsidRDefault="00D41EEF"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F750917" wp14:editId="77EA9769">
                <wp:simplePos x="0" y="0"/>
                <wp:positionH relativeFrom="column">
                  <wp:posOffset>2105026</wp:posOffset>
                </wp:positionH>
                <wp:positionV relativeFrom="paragraph">
                  <wp:posOffset>50165</wp:posOffset>
                </wp:positionV>
                <wp:extent cx="895350" cy="342900"/>
                <wp:effectExtent l="0" t="0" r="0" b="0"/>
                <wp:wrapNone/>
                <wp:docPr id="1771" name="Text Box 17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1EEF" w:rsidRPr="00D41EEF" w:rsidRDefault="00D41EEF">
                            <w:pPr>
                              <w:rPr>
                                <w:b/>
                              </w:rPr>
                            </w:pPr>
                            <w:r w:rsidRPr="00D41EEF">
                              <w:rPr>
                                <w:b/>
                              </w:rPr>
                              <w:t>Fig 7(a) sw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750917" id="Text Box 1771" o:spid="_x0000_s1058" type="#_x0000_t202" style="position:absolute;margin-left:165.75pt;margin-top:3.95pt;width:70.5pt;height:27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" fillcolor="white [3201]" stroked="f" strokeweight=".5pt">
                <v:textbox>
                  <w:txbxContent>
                    <w:p w:rsidR="00D41EEF" w:rsidRPr="00D41EEF" w:rsidRDefault="00D41EEF">
                      <w:pPr>
                        <w:rPr>
                          <w:b/>
                        </w:rPr>
                      </w:pPr>
                      <w:r w:rsidRPr="00D41EEF">
                        <w:rPr>
                          <w:b/>
                        </w:rPr>
                        <w:t>Fig 7(a) sw.</w:t>
                      </w:r>
                    </w:p>
                  </w:txbxContent>
                </v:textbox>
              </v:shape>
            </w:pict>
          </mc:Fallback>
        </mc:AlternateContent>
      </w:r>
      <w:r w:rsidR="00FB0DFB">
        <w:br w:type="page"/>
      </w:r>
    </w:p>
    <w:p w:rsidR="00FB0DFB" w:rsidRDefault="005B7546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141AED2" wp14:editId="5FDC8115">
                <wp:simplePos x="0" y="0"/>
                <wp:positionH relativeFrom="column">
                  <wp:posOffset>238125</wp:posOffset>
                </wp:positionH>
                <wp:positionV relativeFrom="paragraph">
                  <wp:posOffset>-571500</wp:posOffset>
                </wp:positionV>
                <wp:extent cx="5638800" cy="447675"/>
                <wp:effectExtent l="0" t="0" r="0" b="9525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38800" cy="447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B7546" w:rsidRPr="005B7546" w:rsidRDefault="005B7546">
                            <w:pPr>
                              <w:rPr>
                                <w:b/>
                                <w:sz w:val="32"/>
                                <w:szCs w:val="32"/>
                              </w:rPr>
                            </w:pPr>
                            <w:r w:rsidRPr="005B7546">
                              <w:rPr>
                                <w:b/>
                                <w:sz w:val="32"/>
                                <w:szCs w:val="32"/>
                              </w:rPr>
                              <w:t>Intermediate switch wiring for the internal configuration us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1AED2" id="Text Box 30" o:spid="_x0000_s1059" type="#_x0000_t202" style="position:absolute;margin-left:18.75pt;margin-top:-45pt;width:444pt;height:3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" fillcolor="white [3201]" stroked="f" strokeweight=".5pt">
                <v:textbox>
                  <w:txbxContent>
                    <w:p w:rsidR="005B7546" w:rsidRPr="005B7546" w:rsidRDefault="005B7546">
                      <w:pPr>
                        <w:rPr>
                          <w:b/>
                          <w:sz w:val="32"/>
                          <w:szCs w:val="32"/>
                        </w:rPr>
                      </w:pPr>
                      <w:r w:rsidRPr="005B7546">
                        <w:rPr>
                          <w:b/>
                          <w:sz w:val="32"/>
                          <w:szCs w:val="32"/>
                        </w:rPr>
                        <w:t>Intermediate switch wiring for the internal configuration us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50F7D2" wp14:editId="223FEA10">
                <wp:simplePos x="0" y="0"/>
                <wp:positionH relativeFrom="column">
                  <wp:posOffset>4210050</wp:posOffset>
                </wp:positionH>
                <wp:positionV relativeFrom="paragraph">
                  <wp:posOffset>3190240</wp:posOffset>
                </wp:positionV>
                <wp:extent cx="752475" cy="266700"/>
                <wp:effectExtent l="0" t="0" r="9525" b="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75416" w:rsidRDefault="00175416" w:rsidP="00175416">
                            <w:r>
                              <w:t xml:space="preserve">Lamp </w:t>
                            </w:r>
                            <w:r w:rsidR="005B7546">
                              <w:t>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50F7D2" id="Text Box 25" o:spid="_x0000_s1060" type="#_x0000_t202" style="position:absolute;margin-left:331.5pt;margin-top:251.2pt;width:59.25pt;height:2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" fillcolor="window" stroked="f" strokeweight=".5pt">
                <v:textbox>
                  <w:txbxContent>
                    <w:p w:rsidR="00175416" w:rsidRDefault="00175416" w:rsidP="00175416">
                      <w:r>
                        <w:t xml:space="preserve">Lamp </w:t>
                      </w:r>
                      <w:r w:rsidR="005B7546">
                        <w:t>on</w:t>
                      </w:r>
                    </w:p>
                  </w:txbxContent>
                </v:textbox>
              </v:shape>
            </w:pict>
          </mc:Fallback>
        </mc:AlternateContent>
      </w:r>
      <w:r w:rsidR="00175416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9033930" wp14:editId="5BB5A3F4">
                <wp:simplePos x="0" y="0"/>
                <wp:positionH relativeFrom="column">
                  <wp:posOffset>3733800</wp:posOffset>
                </wp:positionH>
                <wp:positionV relativeFrom="paragraph">
                  <wp:posOffset>609600</wp:posOffset>
                </wp:positionV>
                <wp:extent cx="752475" cy="266700"/>
                <wp:effectExtent l="0" t="0" r="9525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75416" w:rsidRDefault="00175416">
                            <w:r>
                              <w:t>Lamp of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33930" id="Text Box 24" o:spid="_x0000_s1061" type="#_x0000_t202" style="position:absolute;margin-left:294pt;margin-top:48pt;width:59.25pt;height:2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" fillcolor="white [3201]" stroked="f" strokeweight=".5pt">
                <v:textbox>
                  <w:txbxContent>
                    <w:p w:rsidR="00175416" w:rsidRDefault="00175416">
                      <w:r>
                        <w:t>Lamp off</w:t>
                      </w:r>
                    </w:p>
                  </w:txbxContent>
                </v:textbox>
              </v:shape>
            </w:pict>
          </mc:Fallback>
        </mc:AlternateContent>
      </w:r>
      <w:r w:rsidR="00D41EEF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25FA659" wp14:editId="0A7D94F4">
                <wp:simplePos x="0" y="0"/>
                <wp:positionH relativeFrom="column">
                  <wp:posOffset>2409825</wp:posOffset>
                </wp:positionH>
                <wp:positionV relativeFrom="paragraph">
                  <wp:posOffset>5819776</wp:posOffset>
                </wp:positionV>
                <wp:extent cx="914400" cy="266700"/>
                <wp:effectExtent l="0" t="0" r="0" b="0"/>
                <wp:wrapNone/>
                <wp:docPr id="1772" name="Text Box 17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1EEF" w:rsidRPr="00D41EEF" w:rsidRDefault="00D41EEF">
                            <w:pPr>
                              <w:rPr>
                                <w:b/>
                              </w:rPr>
                            </w:pPr>
                            <w:r w:rsidRPr="00D41EEF">
                              <w:rPr>
                                <w:b/>
                              </w:rPr>
                              <w:t xml:space="preserve">Fig 7 (b) </w:t>
                            </w:r>
                            <w:proofErr w:type="spellStart"/>
                            <w:r w:rsidRPr="00D41EEF">
                              <w:rPr>
                                <w:b/>
                              </w:rPr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5FA659" id="Text Box 1772" o:spid="_x0000_s1062" type="#_x0000_t202" style="position:absolute;margin-left:189.75pt;margin-top:458.25pt;width:1in;height:21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" fillcolor="white [3201]" stroked="f" strokeweight=".5pt">
                <v:textbox>
                  <w:txbxContent>
                    <w:p w:rsidR="00D41EEF" w:rsidRPr="00D41EEF" w:rsidRDefault="00D41EEF">
                      <w:pPr>
                        <w:rPr>
                          <w:b/>
                        </w:rPr>
                      </w:pPr>
                      <w:r w:rsidRPr="00D41EEF">
                        <w:rPr>
                          <w:b/>
                        </w:rPr>
                        <w:t xml:space="preserve">Fig 7 (b) </w:t>
                      </w:r>
                      <w:proofErr w:type="spellStart"/>
                      <w:r w:rsidRPr="00D41EEF">
                        <w:rPr>
                          <w:b/>
                        </w:rPr>
                        <w:t>sw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FB0DFB"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0EC80858" wp14:editId="2AF4D82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124575" cy="5562600"/>
                <wp:effectExtent l="0" t="0" r="28575" b="19050"/>
                <wp:wrapNone/>
                <wp:docPr id="1306" name="Group 13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4575" cy="5562600"/>
                          <a:chOff x="0" y="0"/>
                          <a:chExt cx="6124575" cy="5562600"/>
                        </a:xfrm>
                      </wpg:grpSpPr>
                      <wps:wsp>
                        <wps:cNvPr id="1307" name="Text Box 1307"/>
                        <wps:cNvSpPr txBox="1"/>
                        <wps:spPr>
                          <a:xfrm>
                            <a:off x="2095500" y="5143500"/>
                            <a:ext cx="2823993" cy="24765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FB0DFB" w:rsidRPr="00412AE3" w:rsidRDefault="00FB0DFB" w:rsidP="00FB0DFB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Use of </w:t>
                              </w:r>
                              <w:r w:rsidRPr="00412AE3">
                                <w:rPr>
                                  <w:b/>
                                </w:rPr>
                                <w:t xml:space="preserve">Intermediate switch </w:t>
                              </w:r>
                              <w:r>
                                <w:rPr>
                                  <w:b/>
                                </w:rPr>
                                <w:t>configuration 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08" name="Group 1308"/>
                        <wpg:cNvGrpSpPr/>
                        <wpg:grpSpPr>
                          <a:xfrm>
                            <a:off x="0" y="0"/>
                            <a:ext cx="6124575" cy="5562600"/>
                            <a:chOff x="0" y="0"/>
                            <a:chExt cx="6124575" cy="5562600"/>
                          </a:xfrm>
                        </wpg:grpSpPr>
                        <wpg:grpSp>
                          <wpg:cNvPr id="1309" name="Group 1309"/>
                          <wpg:cNvGrpSpPr/>
                          <wpg:grpSpPr>
                            <a:xfrm>
                              <a:off x="714375" y="228600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1310" name="Group 1310"/>
                            <wpg:cNvGrpSpPr/>
                            <wpg:grpSpPr>
                              <a:xfrm>
                                <a:off x="2428875" y="1247775"/>
                                <a:ext cx="438150" cy="419100"/>
                                <a:chOff x="0" y="0"/>
                                <a:chExt cx="533400" cy="542925"/>
                              </a:xfrm>
                            </wpg:grpSpPr>
                            <wpg:grpSp>
                              <wpg:cNvPr id="1311" name="Group 1311"/>
                              <wpg:cNvGrpSpPr/>
                              <wpg:grpSpPr>
                                <a:xfrm>
                                  <a:off x="104775" y="114300"/>
                                  <a:ext cx="323850" cy="333375"/>
                                  <a:chOff x="0" y="0"/>
                                  <a:chExt cx="323850" cy="333375"/>
                                </a:xfrm>
                              </wpg:grpSpPr>
                              <wpg:grpSp>
                                <wpg:cNvPr id="1312" name="Group 1312"/>
                                <wpg:cNvGrpSpPr/>
                                <wpg:grpSpPr>
                                  <a:xfrm>
                                    <a:off x="0" y="0"/>
                                    <a:ext cx="323850" cy="333375"/>
                                    <a:chOff x="0" y="0"/>
                                    <a:chExt cx="323850" cy="333375"/>
                                  </a:xfrm>
                                </wpg:grpSpPr>
                                <wps:wsp>
                                  <wps:cNvPr id="1313" name="Oval 1313"/>
                                  <wps:cNvSpPr/>
                                  <wps:spPr>
                                    <a:xfrm>
                                      <a:off x="9525" y="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14" name="Oval 1314"/>
                                  <wps:cNvSpPr/>
                                  <wps:spPr>
                                    <a:xfrm>
                                      <a:off x="0" y="24765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15" name="Oval 1315"/>
                                  <wps:cNvSpPr/>
                                  <wps:spPr>
                                    <a:xfrm>
                                      <a:off x="266700" y="257175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16" name="Oval 1316"/>
                                  <wps:cNvSpPr/>
                                  <wps:spPr>
                                    <a:xfrm>
                                      <a:off x="266700" y="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1317" name="Straight Connector 1317"/>
                                <wps:cNvCnPr/>
                                <wps:spPr>
                                  <a:xfrm>
                                    <a:off x="38100" y="28575"/>
                                    <a:ext cx="24765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18" name="Straight Connector 1318"/>
                                <wps:cNvCnPr/>
                                <wps:spPr>
                                  <a:xfrm>
                                    <a:off x="38100" y="285750"/>
                                    <a:ext cx="24765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>
                                        <a:lumMod val="95000"/>
                                        <a:lumOff val="5000"/>
                                      </a:sysClr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1319" name="Oval 1319"/>
                              <wps:cNvSpPr/>
                              <wps:spPr>
                                <a:xfrm>
                                  <a:off x="0" y="0"/>
                                  <a:ext cx="533400" cy="542925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1320" name="Group 1320"/>
                            <wpg:cNvGrpSpPr/>
                            <wpg:grpSpPr>
                              <a:xfrm>
                                <a:off x="1247775" y="1238250"/>
                                <a:ext cx="409575" cy="438150"/>
                                <a:chOff x="0" y="0"/>
                                <a:chExt cx="533400" cy="542925"/>
                              </a:xfrm>
                            </wpg:grpSpPr>
                            <wpg:grpSp>
                              <wpg:cNvPr id="1321" name="Group 1321"/>
                              <wpg:cNvGrpSpPr/>
                              <wpg:grpSpPr>
                                <a:xfrm>
                                  <a:off x="85725" y="114300"/>
                                  <a:ext cx="323850" cy="333375"/>
                                  <a:chOff x="0" y="0"/>
                                  <a:chExt cx="323850" cy="333375"/>
                                </a:xfrm>
                              </wpg:grpSpPr>
                              <wps:wsp>
                                <wps:cNvPr id="1322" name="Oval 1322"/>
                                <wps:cNvSpPr/>
                                <wps:spPr>
                                  <a:xfrm>
                                    <a:off x="0" y="114300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FB0DFB" w:rsidRDefault="00FB0DFB" w:rsidP="00FB0DFB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323" name="Oval 1323"/>
                                <wps:cNvSpPr/>
                                <wps:spPr>
                                  <a:xfrm>
                                    <a:off x="266700" y="257175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>
                                        <a:lumMod val="95000"/>
                                        <a:lumOff val="5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324" name="Oval 1324"/>
                                <wps:cNvSpPr/>
                                <wps:spPr>
                                  <a:xfrm>
                                    <a:off x="266700" y="0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>
                                        <a:lumMod val="95000"/>
                                        <a:lumOff val="5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325" name="Oval 1325"/>
                              <wps:cNvSpPr/>
                              <wps:spPr>
                                <a:xfrm>
                                  <a:off x="0" y="0"/>
                                  <a:ext cx="533400" cy="542925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1326" name="Group 1326"/>
                            <wpg:cNvGrpSpPr/>
                            <wpg:grpSpPr>
                              <a:xfrm rot="10800000">
                                <a:off x="3724275" y="1247775"/>
                                <a:ext cx="409575" cy="438150"/>
                                <a:chOff x="0" y="0"/>
                                <a:chExt cx="533400" cy="542925"/>
                              </a:xfrm>
                            </wpg:grpSpPr>
                            <wpg:grpSp>
                              <wpg:cNvPr id="1327" name="Group 1327"/>
                              <wpg:cNvGrpSpPr/>
                              <wpg:grpSpPr>
                                <a:xfrm>
                                  <a:off x="85725" y="114300"/>
                                  <a:ext cx="323850" cy="333375"/>
                                  <a:chOff x="0" y="0"/>
                                  <a:chExt cx="323850" cy="333375"/>
                                </a:xfrm>
                              </wpg:grpSpPr>
                              <wps:wsp>
                                <wps:cNvPr id="1328" name="Oval 1328"/>
                                <wps:cNvSpPr/>
                                <wps:spPr>
                                  <a:xfrm>
                                    <a:off x="0" y="114300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txbx>
                                  <w:txbxContent>
                                    <w:p w:rsidR="00FB0DFB" w:rsidRDefault="00FB0DFB" w:rsidP="00FB0DFB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329" name="Oval 1329"/>
                                <wps:cNvSpPr/>
                                <wps:spPr>
                                  <a:xfrm>
                                    <a:off x="266700" y="257175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>
                                        <a:lumMod val="95000"/>
                                        <a:lumOff val="5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330" name="Oval 1330"/>
                                <wps:cNvSpPr/>
                                <wps:spPr>
                                  <a:xfrm>
                                    <a:off x="266700" y="0"/>
                                    <a:ext cx="57150" cy="7620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5B9BD5"/>
                                  </a:solidFill>
                                  <a:ln w="12700" cap="flat" cmpd="sng" algn="ctr">
                                    <a:solidFill>
                                      <a:sysClr val="windowText" lastClr="000000">
                                        <a:lumMod val="95000"/>
                                        <a:lumOff val="5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331" name="Oval 1331"/>
                              <wps:cNvSpPr/>
                              <wps:spPr>
                                <a:xfrm>
                                  <a:off x="0" y="0"/>
                                  <a:ext cx="533400" cy="542925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1332" name="Group 1332"/>
                            <wpg:cNvGrpSpPr/>
                            <wpg:grpSpPr>
                              <a:xfrm>
                                <a:off x="2495550" y="257175"/>
                                <a:ext cx="409575" cy="43815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1333" name="Oval 1333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334" name="Straight Connector 1334"/>
                              <wps:cNvCnPr/>
                              <wps:spPr>
                                <a:xfrm>
                                  <a:off x="47625" y="66675"/>
                                  <a:ext cx="304800" cy="3143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335" name="Straight Connector 1335"/>
                              <wps:cNvCnPr/>
                              <wps:spPr>
                                <a:xfrm flipV="1">
                                  <a:off x="57150" y="57150"/>
                                  <a:ext cx="304800" cy="3143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1336" name="Straight Connector 1336"/>
                            <wps:cNvCnPr/>
                            <wps:spPr>
                              <a:xfrm>
                                <a:off x="1562100" y="1343025"/>
                                <a:ext cx="1007438" cy="14037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37" name="Straight Connector 1337"/>
                            <wps:cNvCnPr/>
                            <wps:spPr>
                              <a:xfrm flipV="1">
                                <a:off x="1562100" y="1571625"/>
                                <a:ext cx="1028700" cy="21724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38" name="Straight Connector 1338"/>
                            <wps:cNvCnPr/>
                            <wps:spPr>
                              <a:xfrm flipV="1">
                                <a:off x="2781300" y="1362075"/>
                                <a:ext cx="1082278" cy="14037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39" name="Straight Connector 1339"/>
                            <wps:cNvCnPr/>
                            <wps:spPr>
                              <a:xfrm>
                                <a:off x="2790825" y="1552575"/>
                                <a:ext cx="1072413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0" name="Straight Connector 1340"/>
                            <wps:cNvCnPr/>
                            <wps:spPr>
                              <a:xfrm>
                                <a:off x="4067175" y="1476375"/>
                                <a:ext cx="485775" cy="7854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1" name="Straight Connector 1341"/>
                            <wps:cNvCnPr/>
                            <wps:spPr>
                              <a:xfrm flipH="1" flipV="1">
                                <a:off x="4533900" y="990600"/>
                                <a:ext cx="9525" cy="485775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2" name="Straight Connector 1342"/>
                            <wps:cNvCnPr/>
                            <wps:spPr>
                              <a:xfrm flipH="1">
                                <a:off x="2705100" y="981075"/>
                                <a:ext cx="18288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3" name="Straight Connector 1343"/>
                            <wps:cNvCnPr/>
                            <wps:spPr>
                              <a:xfrm flipH="1">
                                <a:off x="838200" y="1457325"/>
                                <a:ext cx="4857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4" name="Straight Connector 1344"/>
                            <wps:cNvCnPr/>
                            <wps:spPr>
                              <a:xfrm flipH="1" flipV="1">
                                <a:off x="828675" y="1000125"/>
                                <a:ext cx="9525" cy="466725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5" name="Straight Connector 1345"/>
                            <wps:cNvCnPr/>
                            <wps:spPr>
                              <a:xfrm flipH="1">
                                <a:off x="66675" y="1019175"/>
                                <a:ext cx="771525" cy="9525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6" name="Straight Connector 1346"/>
                            <wps:cNvCnPr/>
                            <wps:spPr>
                              <a:xfrm flipV="1">
                                <a:off x="2686050" y="9525"/>
                                <a:ext cx="0" cy="24765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" lastClr="FFFFFF">
                                    <a:lumMod val="50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7" name="Straight Connector 1347"/>
                            <wps:cNvCnPr/>
                            <wps:spPr>
                              <a:xfrm flipH="1">
                                <a:off x="762000" y="19050"/>
                                <a:ext cx="19335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" lastClr="FFFFFF">
                                    <a:lumMod val="50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8" name="Straight Connector 1348"/>
                            <wps:cNvCnPr/>
                            <wps:spPr>
                              <a:xfrm flipH="1" flipV="1">
                                <a:off x="2705100" y="695325"/>
                                <a:ext cx="9525" cy="30480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C000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49" name="Straight Connector 1349"/>
                            <wps:cNvCnPr/>
                            <wps:spPr>
                              <a:xfrm>
                                <a:off x="771525" y="0"/>
                                <a:ext cx="19050" cy="657225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" lastClr="FFFFFF">
                                    <a:lumMod val="50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50" name="Straight Connector 1350"/>
                            <wps:cNvCnPr/>
                            <wps:spPr>
                              <a:xfrm flipH="1">
                                <a:off x="85725" y="657225"/>
                                <a:ext cx="7143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ysClr val="window" lastClr="FFFFFF">
                                    <a:lumMod val="50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51" name="Text Box 1351"/>
                            <wps:cNvSpPr txBox="1"/>
                            <wps:spPr>
                              <a:xfrm>
                                <a:off x="1343025" y="1790700"/>
                                <a:ext cx="323850" cy="25717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B0DFB" w:rsidRPr="00E90B3A" w:rsidRDefault="00FB0DFB" w:rsidP="00FB0DFB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 w:rsidRPr="00E90B3A">
                                    <w:rPr>
                                      <w:b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2" name="Text Box 1352"/>
                            <wps:cNvSpPr txBox="1"/>
                            <wps:spPr>
                              <a:xfrm>
                                <a:off x="2552700" y="1752600"/>
                                <a:ext cx="323850" cy="2667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B0DFB" w:rsidRPr="00E90B3A" w:rsidRDefault="00FB0DFB" w:rsidP="00FB0DFB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3" name="Text Box 1353"/>
                            <wps:cNvSpPr txBox="1"/>
                            <wps:spPr>
                              <a:xfrm>
                                <a:off x="3857625" y="1743075"/>
                                <a:ext cx="323850" cy="25717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B0DFB" w:rsidRPr="00E90B3A" w:rsidRDefault="00FB0DFB" w:rsidP="00FB0DFB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4" name="Text Box 1354"/>
                            <wps:cNvSpPr txBox="1"/>
                            <wps:spPr>
                              <a:xfrm>
                                <a:off x="0" y="1162050"/>
                                <a:ext cx="314325" cy="27789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B0DFB" w:rsidRPr="00E90B3A" w:rsidRDefault="00FB0DFB" w:rsidP="00FB0DFB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5" name="Text Box 1355"/>
                            <wps:cNvSpPr txBox="1"/>
                            <wps:spPr>
                              <a:xfrm>
                                <a:off x="66675" y="323850"/>
                                <a:ext cx="247650" cy="2381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FB0DFB" w:rsidRPr="00E90B3A" w:rsidRDefault="00FB0DFB" w:rsidP="00FB0DF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6" name="Straight Connector 1356"/>
                            <wps:cNvCnPr/>
                            <wps:spPr>
                              <a:xfrm flipV="1">
                                <a:off x="1352550" y="1362075"/>
                                <a:ext cx="160905" cy="9525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57" name="Straight Connector 1357"/>
                            <wps:cNvCnPr/>
                            <wps:spPr>
                              <a:xfrm flipH="1">
                                <a:off x="3857625" y="1476375"/>
                                <a:ext cx="190500" cy="9525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1358" name="Group 1358"/>
                          <wpg:cNvGrpSpPr/>
                          <wpg:grpSpPr>
                            <a:xfrm>
                              <a:off x="895350" y="2895600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1359" name="Group 1359"/>
                            <wpg:cNvGrpSpPr/>
                            <wpg:grpSpPr>
                              <a:xfrm>
                                <a:off x="0" y="0"/>
                                <a:ext cx="4552950" cy="2047875"/>
                                <a:chOff x="0" y="0"/>
                                <a:chExt cx="4552950" cy="2047875"/>
                              </a:xfrm>
                            </wpg:grpSpPr>
                            <wpg:grpSp>
                              <wpg:cNvPr id="1360" name="Group 1360"/>
                              <wpg:cNvGrpSpPr/>
                              <wpg:grpSpPr>
                                <a:xfrm>
                                  <a:off x="0" y="0"/>
                                  <a:ext cx="4552950" cy="2047875"/>
                                  <a:chOff x="0" y="0"/>
                                  <a:chExt cx="4552950" cy="2047875"/>
                                </a:xfrm>
                              </wpg:grpSpPr>
                              <wpg:grpSp>
                                <wpg:cNvPr id="1361" name="Group 1361"/>
                                <wpg:cNvGrpSpPr/>
                                <wpg:grpSpPr>
                                  <a:xfrm>
                                    <a:off x="2428875" y="1247775"/>
                                    <a:ext cx="438150" cy="41910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362" name="Group 1362"/>
                                  <wpg:cNvGrpSpPr/>
                                  <wpg:grpSpPr>
                                    <a:xfrm>
                                      <a:off x="104775" y="114301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363" name="Oval 1363"/>
                                    <wps:cNvSpPr/>
                                    <wps:spPr>
                                      <a:xfrm>
                                        <a:off x="9525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64" name="Oval 1364"/>
                                    <wps:cNvSpPr/>
                                    <wps:spPr>
                                      <a:xfrm>
                                        <a:off x="0" y="24765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65" name="Oval 1365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66" name="Oval 1366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367" name="Oval 1367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368" name="Group 1368"/>
                                <wpg:cNvGrpSpPr/>
                                <wpg:grpSpPr>
                                  <a:xfrm>
                                    <a:off x="1247775" y="1238250"/>
                                    <a:ext cx="409575" cy="43815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369" name="Group 1369"/>
                                  <wpg:cNvGrpSpPr/>
                                  <wpg:grpSpPr>
                                    <a:xfrm>
                                      <a:off x="85725" y="114300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370" name="Oval 1370"/>
                                    <wps:cNvSpPr/>
                                    <wps:spPr>
                                      <a:xfrm>
                                        <a:off x="0" y="11430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FB0DFB" w:rsidRDefault="00FB0DFB" w:rsidP="00FB0DFB">
                                          <w:pPr>
                                            <w:jc w:val="center"/>
                                          </w:pPr>
                                          <w: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71" name="Oval 1371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72" name="Oval 1372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373" name="Oval 1373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374" name="Group 1374"/>
                                <wpg:cNvGrpSpPr/>
                                <wpg:grpSpPr>
                                  <a:xfrm rot="10800000">
                                    <a:off x="3724275" y="1247775"/>
                                    <a:ext cx="409575" cy="43815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375" name="Group 1375"/>
                                  <wpg:cNvGrpSpPr/>
                                  <wpg:grpSpPr>
                                    <a:xfrm>
                                      <a:off x="85725" y="114300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376" name="Oval 1376"/>
                                    <wps:cNvSpPr/>
                                    <wps:spPr>
                                      <a:xfrm>
                                        <a:off x="0" y="11430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FB0DFB" w:rsidRDefault="00FB0DFB" w:rsidP="00FB0DFB">
                                          <w:pPr>
                                            <w:jc w:val="center"/>
                                          </w:pPr>
                                          <w: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77" name="Oval 1377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378" name="Oval 1378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379" name="Oval 1379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380" name="Group 1380"/>
                                <wpg:cNvGrpSpPr/>
                                <wpg:grpSpPr>
                                  <a:xfrm>
                                    <a:off x="2495550" y="257175"/>
                                    <a:ext cx="409575" cy="438150"/>
                                    <a:chOff x="0" y="0"/>
                                    <a:chExt cx="409575" cy="438150"/>
                                  </a:xfrm>
                                </wpg:grpSpPr>
                                <wps:wsp>
                                  <wps:cNvPr id="1381" name="Oval 1381"/>
                                  <wps:cNvSpPr/>
                                  <wps:spPr>
                                    <a:xfrm>
                                      <a:off x="0" y="0"/>
                                      <a:ext cx="409575" cy="43815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FFFF99"/>
                                    </a:solidFill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82" name="Straight Connector 1382"/>
                                  <wps:cNvCnPr/>
                                  <wps:spPr>
                                    <a:xfrm>
                                      <a:off x="47625" y="66675"/>
                                      <a:ext cx="304800" cy="3143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383" name="Straight Connector 1383"/>
                                  <wps:cNvCnPr/>
                                  <wps:spPr>
                                    <a:xfrm flipV="1">
                                      <a:off x="57150" y="57150"/>
                                      <a:ext cx="304800" cy="3143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</wpg:grpSp>
                              <wps:wsp>
                                <wps:cNvPr id="1384" name="Straight Connector 1384"/>
                                <wps:cNvCnPr/>
                                <wps:spPr>
                                  <a:xfrm>
                                    <a:off x="1562100" y="1343025"/>
                                    <a:ext cx="1007438" cy="14037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85" name="Straight Connector 1385"/>
                                <wps:cNvCnPr/>
                                <wps:spPr>
                                  <a:xfrm flipV="1">
                                    <a:off x="1562100" y="1571625"/>
                                    <a:ext cx="1028700" cy="2172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86" name="Straight Connector 1386"/>
                                <wps:cNvCnPr/>
                                <wps:spPr>
                                  <a:xfrm flipV="1">
                                    <a:off x="2781300" y="1362075"/>
                                    <a:ext cx="1082278" cy="14037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87" name="Straight Connector 1387"/>
                                <wps:cNvCnPr/>
                                <wps:spPr>
                                  <a:xfrm>
                                    <a:off x="2790825" y="1552575"/>
                                    <a:ext cx="1072413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88" name="Straight Connector 1388"/>
                                <wps:cNvCnPr/>
                                <wps:spPr>
                                  <a:xfrm>
                                    <a:off x="4067175" y="1476375"/>
                                    <a:ext cx="485775" cy="785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89" name="Straight Connector 1389"/>
                                <wps:cNvCnPr/>
                                <wps:spPr>
                                  <a:xfrm flipH="1" flipV="1">
                                    <a:off x="4533900" y="990600"/>
                                    <a:ext cx="9525" cy="4857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0" name="Straight Connector 1390"/>
                                <wps:cNvCnPr/>
                                <wps:spPr>
                                  <a:xfrm flipH="1">
                                    <a:off x="2705100" y="981075"/>
                                    <a:ext cx="182880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1" name="Straight Connector 1391"/>
                                <wps:cNvCnPr/>
                                <wps:spPr>
                                  <a:xfrm flipH="1">
                                    <a:off x="838200" y="1457325"/>
                                    <a:ext cx="4857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2" name="Straight Connector 1392"/>
                                <wps:cNvCnPr/>
                                <wps:spPr>
                                  <a:xfrm flipH="1" flipV="1">
                                    <a:off x="828675" y="1000125"/>
                                    <a:ext cx="9525" cy="4667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3" name="Straight Connector 1393"/>
                                <wps:cNvCnPr/>
                                <wps:spPr>
                                  <a:xfrm flipH="1">
                                    <a:off x="66675" y="1019175"/>
                                    <a:ext cx="771525" cy="95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4" name="Straight Connector 1394"/>
                                <wps:cNvCnPr/>
                                <wps:spPr>
                                  <a:xfrm flipV="1">
                                    <a:off x="2686050" y="9525"/>
                                    <a:ext cx="0" cy="2476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5" name="Straight Connector 1395"/>
                                <wps:cNvCnPr/>
                                <wps:spPr>
                                  <a:xfrm flipH="1">
                                    <a:off x="762000" y="19050"/>
                                    <a:ext cx="19335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6" name="Straight Connector 1396"/>
                                <wps:cNvCnPr/>
                                <wps:spPr>
                                  <a:xfrm flipH="1" flipV="1">
                                    <a:off x="2705100" y="695325"/>
                                    <a:ext cx="9525" cy="3048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7" name="Straight Connector 1397"/>
                                <wps:cNvCnPr/>
                                <wps:spPr>
                                  <a:xfrm>
                                    <a:off x="771525" y="0"/>
                                    <a:ext cx="19050" cy="6572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8" name="Straight Connector 1398"/>
                                <wps:cNvCnPr/>
                                <wps:spPr>
                                  <a:xfrm flipH="1">
                                    <a:off x="85725" y="657225"/>
                                    <a:ext cx="7143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399" name="Text Box 1399"/>
                                <wps:cNvSpPr txBox="1"/>
                                <wps:spPr>
                                  <a:xfrm>
                                    <a:off x="1343025" y="1790700"/>
                                    <a:ext cx="323850" cy="25717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B0DFB" w:rsidRPr="00E90B3A" w:rsidRDefault="00FB0DFB" w:rsidP="00FB0DFB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 w:rsidRPr="00E90B3A">
                                        <w:rPr>
                                          <w:b/>
                                          <w:vertAlign w:val="subscript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400" name="Text Box 1400"/>
                                <wps:cNvSpPr txBox="1"/>
                                <wps:spPr>
                                  <a:xfrm>
                                    <a:off x="2552700" y="1752600"/>
                                    <a:ext cx="323850" cy="266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B0DFB" w:rsidRPr="00E90B3A" w:rsidRDefault="00FB0DFB" w:rsidP="00FB0DFB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>
                                        <w:rPr>
                                          <w:b/>
                                          <w:vertAlign w:val="subscript"/>
                                        </w:rPr>
                                        <w:t>2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401" name="Text Box 1401"/>
                                <wps:cNvSpPr txBox="1"/>
                                <wps:spPr>
                                  <a:xfrm>
                                    <a:off x="3857625" y="1743075"/>
                                    <a:ext cx="323850" cy="25717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B0DFB" w:rsidRPr="00E90B3A" w:rsidRDefault="00FB0DFB" w:rsidP="00FB0DFB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>
                                        <w:rPr>
                                          <w:b/>
                                          <w:vertAlign w:val="subscript"/>
                                        </w:rPr>
                                        <w:t>3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402" name="Text Box 1402"/>
                                <wps:cNvSpPr txBox="1"/>
                                <wps:spPr>
                                  <a:xfrm>
                                    <a:off x="0" y="1162050"/>
                                    <a:ext cx="314325" cy="2778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B0DFB" w:rsidRPr="00E90B3A" w:rsidRDefault="00FB0DFB" w:rsidP="00FB0DFB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403" name="Text Box 1403"/>
                                <wps:cNvSpPr txBox="1"/>
                                <wps:spPr>
                                  <a:xfrm>
                                    <a:off x="66675" y="323850"/>
                                    <a:ext cx="247650" cy="23812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FB0DFB" w:rsidRPr="00E90B3A" w:rsidRDefault="00FB0DFB" w:rsidP="00FB0DFB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</w:rPr>
                                        <w:t>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404" name="Straight Connector 1404"/>
                                <wps:cNvCnPr/>
                                <wps:spPr>
                                  <a:xfrm flipV="1">
                                    <a:off x="1352550" y="1362075"/>
                                    <a:ext cx="160905" cy="952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405" name="Straight Connector 1405"/>
                                <wps:cNvCnPr/>
                                <wps:spPr>
                                  <a:xfrm flipH="1">
                                    <a:off x="3857625" y="1476375"/>
                                    <a:ext cx="190500" cy="952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1406" name="Straight Connector 1406"/>
                              <wps:cNvCnPr/>
                              <wps:spPr>
                                <a:xfrm>
                                  <a:off x="2552700" y="1371600"/>
                                  <a:ext cx="200025" cy="1859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407" name="Straight Connector 1407"/>
                              <wps:cNvCnPr/>
                              <wps:spPr>
                                <a:xfrm flipV="1">
                                  <a:off x="2552700" y="1362075"/>
                                  <a:ext cx="209550" cy="19494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g:grpSp>
                            <wpg:cNvPr id="1408" name="Group 1408"/>
                            <wpg:cNvGrpSpPr/>
                            <wpg:grpSpPr>
                              <a:xfrm>
                                <a:off x="2286000" y="171450"/>
                                <a:ext cx="762000" cy="609600"/>
                                <a:chOff x="0" y="0"/>
                                <a:chExt cx="762000" cy="609600"/>
                              </a:xfrm>
                            </wpg:grpSpPr>
                            <wps:wsp>
                              <wps:cNvPr id="1409" name="Straight Arrow Connector 1409"/>
                              <wps:cNvCnPr/>
                              <wps:spPr>
                                <a:xfrm flipV="1">
                                  <a:off x="609600" y="0"/>
                                  <a:ext cx="152400" cy="952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410" name="Straight Arrow Connector 1410"/>
                              <wps:cNvCnPr/>
                              <wps:spPr>
                                <a:xfrm flipH="1" flipV="1">
                                  <a:off x="0" y="19050"/>
                                  <a:ext cx="152400" cy="16192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411" name="Straight Arrow Connector 1411"/>
                              <wps:cNvCnPr/>
                              <wps:spPr>
                                <a:xfrm flipH="1">
                                  <a:off x="104775" y="457200"/>
                                  <a:ext cx="114300" cy="15240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412" name="Straight Arrow Connector 1412"/>
                              <wps:cNvCnPr/>
                              <wps:spPr>
                                <a:xfrm>
                                  <a:off x="619125" y="457200"/>
                                  <a:ext cx="142875" cy="1047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g:grpSp>
                        </wpg:grpSp>
                        <wps:wsp>
                          <wps:cNvPr id="1413" name="Rectangle 1413"/>
                          <wps:cNvSpPr/>
                          <wps:spPr>
                            <a:xfrm>
                              <a:off x="0" y="0"/>
                              <a:ext cx="6124575" cy="5562600"/>
                            </a:xfrm>
                            <a:prstGeom prst="rect">
                              <a:avLst/>
                            </a:prstGeom>
                            <a:noFill/>
                            <a:ln w="254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EC80858" id="Group 1306" o:spid="_x0000_s1063" style="position:absolute;margin-left:0;margin-top:0;width:482.25pt;height:438pt;z-index:251668480" coordsize="61245,55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">
                <v:shape id="Text Box 1307" o:spid="_x0000_s1064" type="#_x0000_t202" style="position:absolute;left:20955;top:51435;width:28239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" fillcolor="window" stroked="f" strokeweight=".5pt">
                  <v:textbox>
                    <w:txbxContent>
                      <w:p w:rsidR="00FB0DFB" w:rsidRPr="00412AE3" w:rsidRDefault="00FB0DFB" w:rsidP="00FB0DFB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Use of </w:t>
                        </w:r>
                        <w:r w:rsidRPr="00412AE3">
                          <w:rPr>
                            <w:b/>
                          </w:rPr>
                          <w:t xml:space="preserve">Intermediate switch </w:t>
                        </w:r>
                        <w:r>
                          <w:rPr>
                            <w:b/>
                          </w:rPr>
                          <w:t>configuration 1</w:t>
                        </w:r>
                      </w:p>
                    </w:txbxContent>
                  </v:textbox>
                </v:shape>
                <v:group id="Group 1308" o:spid="_x0000_s1065" style="position:absolute;width:61245;height:55626" coordsize="61245,556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QQZxgAAAN0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ieDKNzKC3vwDAAD//wMAUEsBAi0AFAAGAAgAAAAhANvh9svuAAAAhQEAABMAAAAAAAAA&#10;AAAAAAAAAAAAAFtDb250ZW50X1R5cGVzXS54bWxQSwECLQAUAAYACAAAACEAWvQsW78AAAAVAQAA&#10;CwAAAAAAAAAAAAAAAAAfAQAAX3JlbHMvLnJlbHNQSwECLQAUAAYACAAAACEASskEGcYAAADdAAAA&#10;DwAAAAAAAAAAAAAAAAAHAgAAZHJzL2Rvd25yZXYueG1sUEsFBgAAAAADAAMAtwAAAPoCAAAAAA==&#10;">
                  <v:group id="Group 1309" o:spid="_x0000_s1066" style="position:absolute;left:7143;top:2286;width:45530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">
                    <v:group id="Group 1310" o:spid="_x0000_s1067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p7CxgAAAN0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fDLNzKC3vwDAAD//wMAUEsBAi0AFAAGAAgAAAAhANvh9svuAAAAhQEAABMAAAAAAAAA&#10;AAAAAAAAAAAAAFtDb250ZW50X1R5cGVzXS54bWxQSwECLQAUAAYACAAAACEAWvQsW78AAAAVAQAA&#10;CwAAAAAAAAAAAAAAAAAfAQAAX3JlbHMvLnJlbHNQSwECLQAUAAYACAAAACEAMWaewsYAAADdAAAA&#10;DwAAAAAAAAAAAAAAAAAHAgAAZHJzL2Rvd25yZXYueG1sUEsFBgAAAAADAAMAtwAAAPoCAAAAAA==&#10;">
                      <v:group id="Group 1311" o:spid="_x0000_s1068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">
                        <v:group id="Group 1312" o:spid="_x0000_s1069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">
                          <v:oval id="Oval 1313" o:spid="_x0000_s1070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" fillcolor="#5b9bd5" strokecolor="#0d0d0d" strokeweight="1pt">
                            <v:stroke joinstyle="miter"/>
                          </v:oval>
                          <v:oval id="Oval 1314" o:spid="_x0000_s1071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" fillcolor="#5b9bd5" strokecolor="windowText" strokeweight="1pt">
                            <v:stroke joinstyle="miter"/>
                          </v:oval>
                          <v:oval id="Oval 1315" o:spid="_x0000_s1072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" fillcolor="#5b9bd5" strokecolor="#0d0d0d" strokeweight="1pt">
                            <v:stroke joinstyle="miter"/>
                          </v:oval>
                          <v:oval id="Oval 1316" o:spid="_x0000_s1073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" fillcolor="#5b9bd5" strokecolor="#0d0d0d" strokeweight="1pt">
                            <v:stroke joinstyle="miter"/>
                          </v:oval>
                        </v:group>
                        <v:line id="Straight Connector 1317" o:spid="_x0000_s1074" style="position:absolute;visibility:visible;mso-wrap-style:square" from="38100,28575" to="285750,28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" strokecolor="windowText" strokeweight="1pt">
                          <v:stroke dashstyle="dash" joinstyle="miter"/>
                        </v:line>
                        <v:line id="Straight Connector 1318" o:spid="_x0000_s1075" style="position:absolute;visibility:visible;mso-wrap-style:square" from="38100,285750" to="28575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" strokecolor="#0d0d0d" strokeweight="1pt">
                          <v:stroke dashstyle="dash" joinstyle="miter"/>
                        </v:line>
                      </v:group>
                      <v:oval id="Oval 1319" o:spid="_x0000_s1076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" filled="f" strokecolor="windowText" strokeweight="1.25pt">
                        <v:stroke joinstyle="miter"/>
                      </v:oval>
                    </v:group>
                    <v:group id="Group 1320" o:spid="_x0000_s1077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">
                      <v:group id="Group 1321" o:spid="_x0000_s1078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">
                        <v:oval id="Oval 1322" o:spid="_x0000_s1079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" fillcolor="#5b9bd5" strokecolor="windowText" strokeweight="1pt">
                          <v:stroke joinstyle="miter"/>
                          <v:textbox>
                            <w:txbxContent>
                              <w:p w:rsidR="00FB0DFB" w:rsidRDefault="00FB0DFB" w:rsidP="00FB0DFB">
                                <w:pPr>
                                  <w:jc w:val="center"/>
                                </w:pPr>
                                <w:r>
                                  <w:t xml:space="preserve"> </w:t>
                                </w:r>
                              </w:p>
                            </w:txbxContent>
                          </v:textbox>
                        </v:oval>
                        <v:oval id="Oval 1323" o:spid="_x0000_s1080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" fillcolor="#5b9bd5" strokecolor="#0d0d0d" strokeweight="1pt">
                          <v:stroke joinstyle="miter"/>
                        </v:oval>
                        <v:oval id="Oval 1324" o:spid="_x0000_s1081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" fillcolor="#5b9bd5" strokecolor="#0d0d0d" strokeweight="1pt">
                          <v:stroke joinstyle="miter"/>
                        </v:oval>
                      </v:group>
                      <v:oval id="Oval 1325" o:spid="_x0000_s1082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" filled="f" strokecolor="windowText" strokeweight="1.25pt">
                        <v:stroke joinstyle="miter"/>
                      </v:oval>
                    </v:group>
                    <v:group id="Group 1326" o:spid="_x0000_s1083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">
                      <v:group id="Group 1327" o:spid="_x0000_s1084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">
                        <v:oval id="Oval 1328" o:spid="_x0000_s1085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" fillcolor="#5b9bd5" strokecolor="windowText" strokeweight="1pt">
                          <v:stroke joinstyle="miter"/>
                          <v:textbox>
                            <w:txbxContent>
                              <w:p w:rsidR="00FB0DFB" w:rsidRDefault="00FB0DFB" w:rsidP="00FB0DFB">
                                <w:pPr>
                                  <w:jc w:val="center"/>
                                </w:pPr>
                                <w:r>
                                  <w:t xml:space="preserve"> </w:t>
                                </w:r>
                              </w:p>
                            </w:txbxContent>
                          </v:textbox>
                        </v:oval>
                        <v:oval id="Oval 1329" o:spid="_x0000_s1086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" fillcolor="#5b9bd5" strokecolor="#0d0d0d" strokeweight="1pt">
                          <v:stroke joinstyle="miter"/>
                        </v:oval>
                        <v:oval id="Oval 1330" o:spid="_x0000_s1087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" fillcolor="#5b9bd5" strokecolor="#0d0d0d" strokeweight="1pt">
                          <v:stroke joinstyle="miter"/>
                        </v:oval>
                      </v:group>
                      <v:oval id="Oval 1331" o:spid="_x0000_s1088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" filled="f" strokecolor="windowText" strokeweight="1.25pt">
                        <v:stroke joinstyle="miter"/>
                      </v:oval>
                    </v:group>
                    <v:group id="Group 1332" o:spid="_x0000_s1089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">
                      <v:oval id="Oval 1333" o:spid="_x0000_s1090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" filled="f" strokecolor="windowText" strokeweight="1.25pt">
                        <v:stroke joinstyle="miter"/>
                      </v:oval>
                      <v:line id="Straight Connector 1334" o:spid="_x0000_s1091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" strokecolor="windowText" strokeweight="1pt">
                        <v:stroke joinstyle="miter"/>
                      </v:line>
                      <v:line id="Straight Connector 1335" o:spid="_x0000_s1092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" strokecolor="windowText" strokeweight="1pt">
                        <v:stroke joinstyle="miter"/>
                      </v:line>
                    </v:group>
                    <v:line id="Straight Connector 1336" o:spid="_x0000_s1093" style="position:absolute;visibility:visible;mso-wrap-style:square" from="15621,13430" to="25695,13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" strokecolor="#7f6000" strokeweight="1.5pt">
                      <v:stroke joinstyle="miter"/>
                    </v:line>
                    <v:line id="Straight Connector 1337" o:spid="_x0000_s1094" style="position:absolute;flip:y;visibility:visible;mso-wrap-style:square" from="15621,15716" to="25908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" strokecolor="#7f6000" strokeweight="1.5pt">
                      <v:stroke joinstyle="miter"/>
                    </v:line>
                    <v:line id="Straight Connector 1338" o:spid="_x0000_s1095" style="position:absolute;flip:y;visibility:visible;mso-wrap-style:square" from="27813,13620" to="38635,1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" strokecolor="#7f6000" strokeweight="1.5pt">
                      <v:stroke joinstyle="miter"/>
                    </v:line>
                    <v:line id="Straight Connector 1339" o:spid="_x0000_s1096" style="position:absolute;visibility:visible;mso-wrap-style:square" from="27908,15525" to="3863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" strokecolor="#7f6000" strokeweight="1.5pt">
                      <v:stroke joinstyle="miter"/>
                    </v:line>
                    <v:line id="Straight Connector 1340" o:spid="_x0000_s1097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" strokecolor="#7f6000" strokeweight="1.5pt">
                      <v:stroke joinstyle="miter"/>
                    </v:line>
                    <v:line id="Straight Connector 1341" o:spid="_x0000_s1098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" strokecolor="#7f6000" strokeweight="1.5pt">
                      <v:stroke joinstyle="miter"/>
                    </v:line>
                    <v:line id="Straight Connector 1342" o:spid="_x0000_s1099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" strokecolor="#7f6000" strokeweight="1.5pt">
                      <v:stroke joinstyle="miter"/>
                    </v:line>
                    <v:line id="Straight Connector 1343" o:spid="_x0000_s1100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" strokecolor="#7f6000" strokeweight="1.5pt">
                      <v:stroke joinstyle="miter"/>
                    </v:line>
                    <v:line id="Straight Connector 1344" o:spid="_x0000_s1101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" strokecolor="#7f6000" strokeweight="1.5pt">
                      <v:stroke joinstyle="miter"/>
                    </v:line>
                    <v:line id="Straight Connector 1345" o:spid="_x0000_s1102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" strokecolor="#7f6000" strokeweight="1.5pt">
                      <v:stroke joinstyle="miter"/>
                    </v:line>
                    <v:line id="Straight Connector 1346" o:spid="_x0000_s1103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" strokecolor="#7f7f7f" strokeweight="1.5pt">
                      <v:stroke joinstyle="miter"/>
                    </v:line>
                    <v:line id="Straight Connector 1347" o:spid="_x0000_s1104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" strokecolor="#7f7f7f" strokeweight="1.5pt">
                      <v:stroke joinstyle="miter"/>
                    </v:line>
                    <v:line id="Straight Connector 1348" o:spid="_x0000_s1105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" strokecolor="#7f6000" strokeweight="1.5pt">
                      <v:stroke joinstyle="miter"/>
                    </v:line>
                    <v:line id="Straight Connector 1349" o:spid="_x0000_s1106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" strokecolor="#7f7f7f" strokeweight="1.5pt">
                      <v:stroke joinstyle="miter"/>
                    </v:line>
                    <v:line id="Straight Connector 1350" o:spid="_x0000_s1107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" strokecolor="#7f7f7f" strokeweight="1.5pt">
                      <v:stroke joinstyle="miter"/>
                    </v:line>
                    <v:shape id="Text Box 1351" o:spid="_x0000_s1108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" fillcolor="window" stroked="f" strokeweight=".5pt">
                      <v:textbox>
                        <w:txbxContent>
                          <w:p w:rsidR="00FB0DFB" w:rsidRPr="00E90B3A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E90B3A">
                              <w:rPr>
                                <w:b/>
                              </w:rPr>
                              <w:t>S</w:t>
                            </w:r>
                            <w:r w:rsidRPr="00E90B3A">
                              <w:rPr>
                                <w:b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352" o:spid="_x0000_s1109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" fillcolor="window" stroked="f" strokeweight=".5pt">
                      <v:textbox>
                        <w:txbxContent>
                          <w:p w:rsidR="00FB0DFB" w:rsidRPr="00E90B3A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E90B3A">
                              <w:rPr>
                                <w:b/>
                              </w:rPr>
                              <w:t>S</w:t>
                            </w:r>
                            <w:r>
                              <w:rPr>
                                <w:b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1353" o:spid="_x0000_s1110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" fillcolor="window" stroked="f" strokeweight=".5pt">
                      <v:textbox>
                        <w:txbxContent>
                          <w:p w:rsidR="00FB0DFB" w:rsidRPr="00E90B3A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E90B3A">
                              <w:rPr>
                                <w:b/>
                              </w:rPr>
                              <w:t>S</w:t>
                            </w:r>
                            <w:r>
                              <w:rPr>
                                <w:b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1354" o:spid="_x0000_s1111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" fillcolor="window" stroked="f" strokeweight=".5pt">
                      <v:textbox>
                        <w:txbxContent>
                          <w:p w:rsidR="00FB0DFB" w:rsidRPr="00E90B3A" w:rsidRDefault="00FB0DFB" w:rsidP="00FB0DFB">
                            <w:pPr>
                              <w:rPr>
                                <w:b/>
                              </w:rPr>
                            </w:pPr>
                            <w:r w:rsidRPr="00E90B3A">
                              <w:rPr>
                                <w:b/>
                              </w:rPr>
                              <w:t>L</w:t>
                            </w:r>
                          </w:p>
                        </w:txbxContent>
                      </v:textbox>
                    </v:shape>
                    <v:shape id="Text Box 1355" o:spid="_x0000_s1112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" fillcolor="window" stroked="f" strokeweight=".5pt">
                      <v:textbox>
                        <w:txbxContent>
                          <w:p w:rsidR="00FB0DFB" w:rsidRPr="00E90B3A" w:rsidRDefault="00FB0DFB" w:rsidP="00FB0DF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N</w:t>
                            </w:r>
                          </w:p>
                        </w:txbxContent>
                      </v:textbox>
                    </v:shape>
                    <v:line id="Straight Connector 1356" o:spid="_x0000_s1113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" strokecolor="windowText" strokeweight="1pt">
                      <v:stroke dashstyle="dash" joinstyle="miter"/>
                    </v:line>
                    <v:line id="Straight Connector 1357" o:spid="_x0000_s1114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" strokecolor="windowText" strokeweight="1pt">
                      <v:stroke dashstyle="dash" joinstyle="miter"/>
                    </v:line>
                  </v:group>
                  <v:group id="Group 1358" o:spid="_x0000_s1115" style="position:absolute;left:8953;top:28956;width:45530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">
                    <v:group id="Group 1359" o:spid="_x0000_s1116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">
                      <v:group id="Group 1360" o:spid="_x0000_s1117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">
                        <v:group id="Group 1361" o:spid="_x0000_s1118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Egk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">
                          <v:group id="Group 1362" o:spid="_x0000_s1119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/tZT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">
                            <v:oval id="Oval 1363" o:spid="_x0000_s1120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  <v:oval id="Oval 1364" o:spid="_x0000_s1121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" fillcolor="#5b9bd5" strokecolor="windowText" strokeweight="1pt">
                              <v:stroke joinstyle="miter"/>
                            </v:oval>
                            <v:oval id="Oval 1365" o:spid="_x0000_s1122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" fillcolor="#5b9bd5" strokecolor="#0d0d0d" strokeweight="1pt">
                              <v:stroke joinstyle="miter"/>
                            </v:oval>
                            <v:oval id="Oval 1366" o:spid="_x0000_s1123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</v:group>
                          <v:oval id="Oval 1367" o:spid="_x0000_s1124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" filled="f" strokecolor="windowText" strokeweight="1.25pt">
                            <v:stroke joinstyle="miter"/>
                          </v:oval>
                        </v:group>
                        <v:group id="Group 1368" o:spid="_x0000_s1125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">
                          <v:group id="Group 1369" o:spid="_x0000_s1126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">
                            <v:oval id="Oval 1370" o:spid="_x0000_s1127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" fillcolor="#5b9bd5" strokecolor="windowText" strokeweight="1pt">
                              <v:stroke joinstyle="miter"/>
                              <v:textbox>
                                <w:txbxContent>
                                  <w:p w:rsidR="00FB0DFB" w:rsidRDefault="00FB0DFB" w:rsidP="00FB0DFB">
                                    <w:pPr>
                                      <w:jc w:val="center"/>
                                    </w:pP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oval>
                            <v:oval id="Oval 1371" o:spid="_x0000_s1128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  <v:oval id="Oval 1372" o:spid="_x0000_s1129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</v:group>
                          <v:oval id="Oval 1373" o:spid="_x0000_s1130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" filled="f" strokecolor="windowText" strokeweight="1.25pt">
                            <v:stroke joinstyle="miter"/>
                          </v:oval>
                        </v:group>
                        <v:group id="Group 1374" o:spid="_x0000_s1131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">
                          <v:group id="Group 1375" o:spid="_x0000_s1132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">
                            <v:oval id="Oval 1376" o:spid="_x0000_s1133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" fillcolor="#5b9bd5" strokecolor="windowText" strokeweight="1pt">
                              <v:stroke joinstyle="miter"/>
                              <v:textbox>
                                <w:txbxContent>
                                  <w:p w:rsidR="00FB0DFB" w:rsidRDefault="00FB0DFB" w:rsidP="00FB0DFB">
                                    <w:pPr>
                                      <w:jc w:val="center"/>
                                    </w:pP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oval>
                            <v:oval id="Oval 1377" o:spid="_x0000_s1134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  <v:oval id="Oval 1378" o:spid="_x0000_s1135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" fillcolor="#5b9bd5" strokecolor="#0d0d0d" strokeweight="1pt">
                              <v:stroke joinstyle="miter"/>
                            </v:oval>
                          </v:group>
                          <v:oval id="Oval 1379" o:spid="_x0000_s1136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" filled="f" strokecolor="windowText" strokeweight="1.25pt">
                            <v:stroke joinstyle="miter"/>
                          </v:oval>
                        </v:group>
                        <v:group id="Group 1380" o:spid="_x0000_s1137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">
                          <v:oval id="Oval 1381" o:spid="_x0000_s1138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" fillcolor="#ff9" strokecolor="windowText" strokeweight="1.25pt">
                            <v:stroke joinstyle="miter"/>
                          </v:oval>
                          <v:line id="Straight Connector 1382" o:spid="_x0000_s1139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" strokecolor="windowText" strokeweight="1pt">
                            <v:stroke joinstyle="miter"/>
                          </v:line>
                          <v:line id="Straight Connector 1383" o:spid="_x0000_s1140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" strokecolor="windowText" strokeweight="1pt">
                            <v:stroke joinstyle="miter"/>
                          </v:line>
                        </v:group>
                        <v:line id="Straight Connector 1384" o:spid="_x0000_s1141" style="position:absolute;visibility:visible;mso-wrap-style:square" from="15621,13430" to="25695,13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385" o:spid="_x0000_s1142" style="position:absolute;flip:y;visibility:visible;mso-wrap-style:square" from="15621,15716" to="25908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386" o:spid="_x0000_s1143" style="position:absolute;flip:y;visibility:visible;mso-wrap-style:square" from="27813,13620" to="38635,1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387" o:spid="_x0000_s1144" style="position:absolute;visibility:visible;mso-wrap-style:square" from="27908,15525" to="3863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388" o:spid="_x0000_s1145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" strokecolor="#7f6000" strokeweight="1.5pt">
                          <v:stroke joinstyle="miter"/>
                        </v:line>
                        <v:line id="Straight Connector 1389" o:spid="_x0000_s1146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" strokecolor="#7f6000" strokeweight="1.5pt">
                          <v:stroke joinstyle="miter"/>
                        </v:line>
                        <v:line id="Straight Connector 1390" o:spid="_x0000_s1147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" strokecolor="#7f6000" strokeweight="1.5pt">
                          <v:stroke joinstyle="miter"/>
                        </v:line>
                        <v:line id="Straight Connector 1391" o:spid="_x0000_s1148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392" o:spid="_x0000_s1149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" strokecolor="#7f6000" strokeweight="1.5pt">
                          <v:stroke joinstyle="miter"/>
                        </v:line>
                        <v:line id="Straight Connector 1393" o:spid="_x0000_s1150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394" o:spid="_x0000_s1151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" strokecolor="#7f7f7f" strokeweight="1.5pt">
                          <v:stroke joinstyle="miter"/>
                        </v:line>
                        <v:line id="Straight Connector 1395" o:spid="_x0000_s1152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" strokecolor="#7f7f7f" strokeweight="1.5pt">
                          <v:stroke joinstyle="miter"/>
                        </v:line>
                        <v:line id="Straight Connector 1396" o:spid="_x0000_s1153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" strokecolor="#7f6000" strokeweight="1.5pt">
                          <v:stroke joinstyle="miter"/>
                        </v:line>
                        <v:line id="Straight Connector 1397" o:spid="_x0000_s1154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" strokecolor="#7f7f7f" strokeweight="1.5pt">
                          <v:stroke joinstyle="miter"/>
                        </v:line>
                        <v:line id="Straight Connector 1398" o:spid="_x0000_s1155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" strokecolor="#7f7f7f" strokeweight="1.5pt">
                          <v:stroke joinstyle="miter"/>
                        </v:line>
                        <v:shape id="Text Box 1399" o:spid="_x0000_s1156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" fillcolor="window" stroked="f" strokeweight=".5pt">
                          <v:textbox>
                            <w:txbxContent>
                              <w:p w:rsidR="00FB0DFB" w:rsidRPr="00E90B3A" w:rsidRDefault="00FB0DFB" w:rsidP="00FB0DFB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 w:rsidRPr="00E90B3A">
                                  <w:rPr>
                                    <w:b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shape id="Text Box 1400" o:spid="_x0000_s1157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" fillcolor="window" stroked="f" strokeweight=".5pt">
                          <v:textbox>
                            <w:txbxContent>
                              <w:p w:rsidR="00FB0DFB" w:rsidRPr="00E90B3A" w:rsidRDefault="00FB0DFB" w:rsidP="00FB0DFB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>
                                  <w:rPr>
                                    <w:b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shape>
                        <v:shape id="Text Box 1401" o:spid="_x0000_s1158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" fillcolor="window" stroked="f" strokeweight=".5pt">
                          <v:textbox>
                            <w:txbxContent>
                              <w:p w:rsidR="00FB0DFB" w:rsidRPr="00E90B3A" w:rsidRDefault="00FB0DFB" w:rsidP="00FB0DFB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>
                                  <w:rPr>
                                    <w:b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v:textbox>
                        </v:shape>
                        <v:shape id="Text Box 1402" o:spid="_x0000_s1159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" fillcolor="window" stroked="f" strokeweight=".5pt">
                          <v:textbox>
                            <w:txbxContent>
                              <w:p w:rsidR="00FB0DFB" w:rsidRPr="00E90B3A" w:rsidRDefault="00FB0DFB" w:rsidP="00FB0DFB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L</w:t>
                                </w:r>
                              </w:p>
                            </w:txbxContent>
                          </v:textbox>
                        </v:shape>
                        <v:shape id="Text Box 1403" o:spid="_x0000_s1160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" fillcolor="window" stroked="f" strokeweight=".5pt">
                          <v:textbox>
                            <w:txbxContent>
                              <w:p w:rsidR="00FB0DFB" w:rsidRPr="00E90B3A" w:rsidRDefault="00FB0DFB" w:rsidP="00FB0DFB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N</w:t>
                                </w:r>
                              </w:p>
                            </w:txbxContent>
                          </v:textbox>
                        </v:shape>
                        <v:line id="Straight Connector 1404" o:spid="_x0000_s1161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" strokecolor="windowText" strokeweight="1pt">
                          <v:stroke dashstyle="dash" joinstyle="miter"/>
                        </v:line>
                        <v:line id="Straight Connector 1405" o:spid="_x0000_s1162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" strokecolor="windowText" strokeweight="1pt">
                          <v:stroke dashstyle="dash" joinstyle="miter"/>
                        </v:line>
                      </v:group>
                      <v:line id="Straight Connector 1406" o:spid="_x0000_s1163" style="position:absolute;visibility:visible;mso-wrap-style:square" from="25527,13716" to="27527,15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" strokecolor="windowText" strokeweight="1pt">
                        <v:stroke dashstyle="dash" joinstyle="miter"/>
                      </v:line>
                      <v:line id="Straight Connector 1407" o:spid="_x0000_s1164" style="position:absolute;flip:y;visibility:visible;mso-wrap-style:square" from="25527,13620" to="27622,15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" strokecolor="windowText" strokeweight="1pt">
                        <v:stroke dashstyle="dash" joinstyle="miter"/>
                      </v:line>
                    </v:group>
                    <v:group id="Group 1408" o:spid="_x0000_s1165" style="position:absolute;left:22860;top:1714;width:7620;height:6096" coordsize="7620,6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">
                      <v:shape id="Straight Arrow Connector 1409" o:spid="_x0000_s1166" type="#_x0000_t32" style="position:absolute;left:6096;width:1524;height:9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" strokecolor="#5b9bd5" strokeweight=".5pt">
                        <v:stroke endarrow="block" joinstyle="miter"/>
                      </v:shape>
                      <v:shape id="Straight Arrow Connector 1410" o:spid="_x0000_s1167" type="#_x0000_t32" style="position:absolute;top:190;width:1524;height:161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" strokecolor="#5b9bd5" strokeweight=".5pt">
                        <v:stroke endarrow="block" joinstyle="miter"/>
                      </v:shape>
                      <v:shape id="Straight Arrow Connector 1411" o:spid="_x0000_s1168" type="#_x0000_t32" style="position:absolute;left:1047;top:4572;width:1143;height:15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" strokecolor="#5b9bd5" strokeweight=".5pt">
                        <v:stroke endarrow="block" joinstyle="miter"/>
                      </v:shape>
                      <v:shape id="Straight Arrow Connector 1412" o:spid="_x0000_s1169" type="#_x0000_t32" style="position:absolute;left:6191;top:4572;width:1429;height:10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" strokecolor="#5b9bd5" strokeweight=".5pt">
                        <v:stroke endarrow="block" joinstyle="miter"/>
                      </v:shape>
                    </v:group>
                  </v:group>
                  <v:rect id="Rectangle 1413" o:spid="_x0000_s1170" style="position:absolute;width:61245;height:5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" filled="f" strokecolor="#41719c" strokeweight="2pt"/>
                </v:group>
              </v:group>
            </w:pict>
          </mc:Fallback>
        </mc:AlternateContent>
      </w:r>
      <w:r w:rsidR="00FB0DFB">
        <w:br w:type="page"/>
      </w:r>
    </w:p>
    <w:p w:rsidR="00FB0DFB" w:rsidRDefault="005B7546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A668536" wp14:editId="1A112F47">
                <wp:simplePos x="0" y="0"/>
                <wp:positionH relativeFrom="column">
                  <wp:posOffset>4152900</wp:posOffset>
                </wp:positionH>
                <wp:positionV relativeFrom="paragraph">
                  <wp:posOffset>4676775</wp:posOffset>
                </wp:positionV>
                <wp:extent cx="752475" cy="266700"/>
                <wp:effectExtent l="0" t="0" r="9525" b="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B7546" w:rsidRDefault="005B7546" w:rsidP="005B7546">
                            <w:r>
                              <w:t>Lamp 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668536" id="Text Box 29" o:spid="_x0000_s1171" type="#_x0000_t202" style="position:absolute;margin-left:327pt;margin-top:368.25pt;width:59.25pt;height:2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" fillcolor="window" stroked="f" strokeweight=".5pt">
                <v:textbox>
                  <w:txbxContent>
                    <w:p w:rsidR="005B7546" w:rsidRDefault="005B7546" w:rsidP="005B7546">
                      <w:r>
                        <w:t>Lamp 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04F7549" wp14:editId="235337BB">
                <wp:simplePos x="0" y="0"/>
                <wp:positionH relativeFrom="column">
                  <wp:posOffset>4324350</wp:posOffset>
                </wp:positionH>
                <wp:positionV relativeFrom="paragraph">
                  <wp:posOffset>6810375</wp:posOffset>
                </wp:positionV>
                <wp:extent cx="752475" cy="266700"/>
                <wp:effectExtent l="0" t="0" r="9525" b="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B7546" w:rsidRDefault="005B7546" w:rsidP="005B7546">
                            <w:r>
                              <w:t>Lamp 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4F7549" id="Text Box 28" o:spid="_x0000_s1172" type="#_x0000_t202" style="position:absolute;margin-left:340.5pt;margin-top:536.25pt;width:59.25pt;height:21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" fillcolor="window" stroked="f" strokeweight=".5pt">
                <v:textbox>
                  <w:txbxContent>
                    <w:p w:rsidR="005B7546" w:rsidRDefault="005B7546" w:rsidP="005B7546">
                      <w:r>
                        <w:t>Lamp 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A8DBBFA" wp14:editId="3A7144C1">
                <wp:simplePos x="0" y="0"/>
                <wp:positionH relativeFrom="column">
                  <wp:posOffset>3810000</wp:posOffset>
                </wp:positionH>
                <wp:positionV relativeFrom="paragraph">
                  <wp:posOffset>-266700</wp:posOffset>
                </wp:positionV>
                <wp:extent cx="752475" cy="266700"/>
                <wp:effectExtent l="0" t="0" r="9525" b="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B7546" w:rsidRDefault="005B7546" w:rsidP="005B7546">
                            <w:r>
                              <w:t>Lamp of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8DBBFA" id="Text Box 27" o:spid="_x0000_s1173" type="#_x0000_t202" style="position:absolute;margin-left:300pt;margin-top:-21pt;width:59.25pt;height:2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" fillcolor="window" stroked="f" strokeweight=".5pt">
                <v:textbox>
                  <w:txbxContent>
                    <w:p w:rsidR="005B7546" w:rsidRDefault="005B7546" w:rsidP="005B7546">
                      <w:r>
                        <w:t>Lamp of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677F46" wp14:editId="6B8A6E21">
                <wp:simplePos x="0" y="0"/>
                <wp:positionH relativeFrom="column">
                  <wp:posOffset>4219575</wp:posOffset>
                </wp:positionH>
                <wp:positionV relativeFrom="paragraph">
                  <wp:posOffset>2019300</wp:posOffset>
                </wp:positionV>
                <wp:extent cx="752475" cy="266700"/>
                <wp:effectExtent l="0" t="0" r="9525" b="0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B7546" w:rsidRDefault="005B7546" w:rsidP="005B7546">
                            <w:r>
                              <w:t>Lamp 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677F46" id="Text Box 26" o:spid="_x0000_s1174" type="#_x0000_t202" style="position:absolute;margin-left:332.25pt;margin-top:159pt;width:59.25pt;height:2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" fillcolor="window" stroked="f" strokeweight=".5pt">
                <v:textbox>
                  <w:txbxContent>
                    <w:p w:rsidR="005B7546" w:rsidRDefault="005B7546" w:rsidP="005B7546">
                      <w:r>
                        <w:t>Lamp on</w:t>
                      </w:r>
                    </w:p>
                  </w:txbxContent>
                </v:textbox>
              </v:shape>
            </w:pict>
          </mc:Fallback>
        </mc:AlternateContent>
      </w:r>
      <w:r w:rsidR="00D41EEF" w:rsidRPr="00D41EEF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8AFCFB1" wp14:editId="4BBF7BC3">
                <wp:simplePos x="0" y="0"/>
                <wp:positionH relativeFrom="column">
                  <wp:posOffset>676275</wp:posOffset>
                </wp:positionH>
                <wp:positionV relativeFrom="paragraph">
                  <wp:posOffset>8524875</wp:posOffset>
                </wp:positionV>
                <wp:extent cx="914400" cy="266700"/>
                <wp:effectExtent l="0" t="0" r="0" b="0"/>
                <wp:wrapNone/>
                <wp:docPr id="1774" name="Text Box 17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1EEF" w:rsidRPr="00D41EEF" w:rsidRDefault="00D41EEF" w:rsidP="00D41EEF">
                            <w:pPr>
                              <w:rPr>
                                <w:b/>
                              </w:rPr>
                            </w:pPr>
                            <w:r w:rsidRPr="00D41EEF">
                              <w:rPr>
                                <w:b/>
                              </w:rPr>
                              <w:t>Fig 7 (</w:t>
                            </w:r>
                            <w:r>
                              <w:rPr>
                                <w:b/>
                              </w:rPr>
                              <w:t>d</w:t>
                            </w:r>
                            <w:r w:rsidRPr="00D41EEF">
                              <w:rPr>
                                <w:b/>
                              </w:rPr>
                              <w:t xml:space="preserve">) </w:t>
                            </w:r>
                            <w:proofErr w:type="spellStart"/>
                            <w:r w:rsidRPr="00D41EEF">
                              <w:rPr>
                                <w:b/>
                              </w:rPr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FCFB1" id="Text Box 1774" o:spid="_x0000_s1175" type="#_x0000_t202" style="position:absolute;margin-left:53.25pt;margin-top:671.25pt;width:1in;height:2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" fillcolor="window" stroked="f" strokeweight=".5pt">
                <v:textbox>
                  <w:txbxContent>
                    <w:p w:rsidR="00D41EEF" w:rsidRPr="00D41EEF" w:rsidRDefault="00D41EEF" w:rsidP="00D41EEF">
                      <w:pPr>
                        <w:rPr>
                          <w:b/>
                        </w:rPr>
                      </w:pPr>
                      <w:r w:rsidRPr="00D41EEF">
                        <w:rPr>
                          <w:b/>
                        </w:rPr>
                        <w:t>Fig 7 (</w:t>
                      </w:r>
                      <w:r>
                        <w:rPr>
                          <w:b/>
                        </w:rPr>
                        <w:t>d</w:t>
                      </w:r>
                      <w:r w:rsidRPr="00D41EEF">
                        <w:rPr>
                          <w:b/>
                        </w:rPr>
                        <w:t xml:space="preserve">) </w:t>
                      </w:r>
                      <w:proofErr w:type="spellStart"/>
                      <w:r w:rsidRPr="00D41EEF">
                        <w:rPr>
                          <w:b/>
                        </w:rPr>
                        <w:t>sw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D41EEF" w:rsidRPr="00D41EE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BFBC61A" wp14:editId="54EB9A40">
                <wp:simplePos x="0" y="0"/>
                <wp:positionH relativeFrom="column">
                  <wp:posOffset>409575</wp:posOffset>
                </wp:positionH>
                <wp:positionV relativeFrom="paragraph">
                  <wp:posOffset>3648075</wp:posOffset>
                </wp:positionV>
                <wp:extent cx="914400" cy="266700"/>
                <wp:effectExtent l="0" t="0" r="0" b="0"/>
                <wp:wrapNone/>
                <wp:docPr id="1773" name="Text Box 17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6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41EEF" w:rsidRPr="00D41EEF" w:rsidRDefault="00D41EEF" w:rsidP="00D41EEF">
                            <w:pPr>
                              <w:rPr>
                                <w:b/>
                              </w:rPr>
                            </w:pPr>
                            <w:r w:rsidRPr="00D41EEF">
                              <w:rPr>
                                <w:b/>
                              </w:rPr>
                              <w:t>Fig 7 (</w:t>
                            </w:r>
                            <w:r>
                              <w:rPr>
                                <w:b/>
                              </w:rPr>
                              <w:t>c</w:t>
                            </w:r>
                            <w:r w:rsidRPr="00D41EEF">
                              <w:rPr>
                                <w:b/>
                              </w:rPr>
                              <w:t xml:space="preserve">) </w:t>
                            </w:r>
                            <w:proofErr w:type="spellStart"/>
                            <w:r w:rsidRPr="00D41EEF">
                              <w:rPr>
                                <w:b/>
                              </w:rPr>
                              <w:t>s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FBC61A" id="Text Box 1773" o:spid="_x0000_s1176" type="#_x0000_t202" style="position:absolute;margin-left:32.25pt;margin-top:287.25pt;width:1in;height:2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" fillcolor="window" stroked="f" strokeweight=".5pt">
                <v:textbox>
                  <w:txbxContent>
                    <w:p w:rsidR="00D41EEF" w:rsidRPr="00D41EEF" w:rsidRDefault="00D41EEF" w:rsidP="00D41EEF">
                      <w:pPr>
                        <w:rPr>
                          <w:b/>
                        </w:rPr>
                      </w:pPr>
                      <w:r w:rsidRPr="00D41EEF">
                        <w:rPr>
                          <w:b/>
                        </w:rPr>
                        <w:t>Fig 7 (</w:t>
                      </w:r>
                      <w:r>
                        <w:rPr>
                          <w:b/>
                        </w:rPr>
                        <w:t>c</w:t>
                      </w:r>
                      <w:r w:rsidRPr="00D41EEF">
                        <w:rPr>
                          <w:b/>
                        </w:rPr>
                        <w:t xml:space="preserve">) </w:t>
                      </w:r>
                      <w:proofErr w:type="spellStart"/>
                      <w:r w:rsidRPr="00D41EEF">
                        <w:rPr>
                          <w:b/>
                        </w:rPr>
                        <w:t>sw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D41EEF" w:rsidRPr="00D41EEF"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6D897C0A" wp14:editId="4E686FF6">
                <wp:simplePos x="0" y="0"/>
                <wp:positionH relativeFrom="column">
                  <wp:posOffset>9525</wp:posOffset>
                </wp:positionH>
                <wp:positionV relativeFrom="paragraph">
                  <wp:posOffset>4257675</wp:posOffset>
                </wp:positionV>
                <wp:extent cx="6124575" cy="4648200"/>
                <wp:effectExtent l="0" t="0" r="28575" b="19050"/>
                <wp:wrapNone/>
                <wp:docPr id="1702" name="Group 17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4575" cy="4648200"/>
                          <a:chOff x="0" y="0"/>
                          <a:chExt cx="6124575" cy="4648200"/>
                        </a:xfrm>
                      </wpg:grpSpPr>
                      <wps:wsp>
                        <wps:cNvPr id="1703" name="Text Box 1703"/>
                        <wps:cNvSpPr txBox="1"/>
                        <wps:spPr>
                          <a:xfrm>
                            <a:off x="2152650" y="4295775"/>
                            <a:ext cx="2823993" cy="24765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D41EEF" w:rsidRPr="00412AE3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Use of </w:t>
                              </w:r>
                              <w:r w:rsidRPr="00412AE3">
                                <w:rPr>
                                  <w:b/>
                                </w:rPr>
                                <w:t xml:space="preserve">Intermediate switch </w:t>
                              </w:r>
                              <w:r>
                                <w:rPr>
                                  <w:b/>
                                </w:rPr>
                                <w:t>configuration 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704" name="Group 1704"/>
                        <wpg:cNvGrpSpPr/>
                        <wpg:grpSpPr>
                          <a:xfrm>
                            <a:off x="0" y="0"/>
                            <a:ext cx="6124575" cy="4648200"/>
                            <a:chOff x="0" y="0"/>
                            <a:chExt cx="6124575" cy="4648200"/>
                          </a:xfrm>
                        </wpg:grpSpPr>
                        <wpg:grpSp>
                          <wpg:cNvPr id="1705" name="Group 1705"/>
                          <wpg:cNvGrpSpPr/>
                          <wpg:grpSpPr>
                            <a:xfrm>
                              <a:off x="962025" y="57150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1706" name="Group 1706"/>
                            <wpg:cNvGrpSpPr/>
                            <wpg:grpSpPr>
                              <a:xfrm>
                                <a:off x="0" y="0"/>
                                <a:ext cx="4552950" cy="2047875"/>
                                <a:chOff x="0" y="0"/>
                                <a:chExt cx="4552950" cy="2047875"/>
                              </a:xfrm>
                            </wpg:grpSpPr>
                            <wpg:grpSp>
                              <wpg:cNvPr id="1707" name="Group 1707"/>
                              <wpg:cNvGrpSpPr/>
                              <wpg:grpSpPr>
                                <a:xfrm>
                                  <a:off x="0" y="0"/>
                                  <a:ext cx="4552950" cy="2047875"/>
                                  <a:chOff x="0" y="0"/>
                                  <a:chExt cx="4552950" cy="2047875"/>
                                </a:xfrm>
                              </wpg:grpSpPr>
                              <wpg:grpSp>
                                <wpg:cNvPr id="1708" name="Group 1708"/>
                                <wpg:cNvGrpSpPr/>
                                <wpg:grpSpPr>
                                  <a:xfrm>
                                    <a:off x="2428875" y="1247775"/>
                                    <a:ext cx="438150" cy="41910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709" name="Group 1709"/>
                                  <wpg:cNvGrpSpPr/>
                                  <wpg:grpSpPr>
                                    <a:xfrm>
                                      <a:off x="104775" y="114301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710" name="Oval 1710"/>
                                    <wps:cNvSpPr/>
                                    <wps:spPr>
                                      <a:xfrm>
                                        <a:off x="9525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11" name="Oval 1711"/>
                                    <wps:cNvSpPr/>
                                    <wps:spPr>
                                      <a:xfrm>
                                        <a:off x="0" y="24765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12" name="Oval 1712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13" name="Oval 1713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714" name="Oval 1714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715" name="Group 1715"/>
                                <wpg:cNvGrpSpPr/>
                                <wpg:grpSpPr>
                                  <a:xfrm>
                                    <a:off x="1247775" y="1238250"/>
                                    <a:ext cx="409575" cy="43815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716" name="Group 1716"/>
                                  <wpg:cNvGrpSpPr/>
                                  <wpg:grpSpPr>
                                    <a:xfrm>
                                      <a:off x="85725" y="114300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717" name="Oval 1717"/>
                                    <wps:cNvSpPr/>
                                    <wps:spPr>
                                      <a:xfrm>
                                        <a:off x="0" y="11430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D41EEF" w:rsidRDefault="00D41EEF" w:rsidP="00D41EEF">
                                          <w:pPr>
                                            <w:jc w:val="center"/>
                                          </w:pPr>
                                          <w: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18" name="Oval 1718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19" name="Oval 1719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720" name="Oval 1720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721" name="Group 1721"/>
                                <wpg:cNvGrpSpPr/>
                                <wpg:grpSpPr>
                                  <a:xfrm rot="10800000">
                                    <a:off x="3724275" y="1247775"/>
                                    <a:ext cx="409575" cy="438150"/>
                                    <a:chOff x="0" y="0"/>
                                    <a:chExt cx="533400" cy="542925"/>
                                  </a:xfrm>
                                </wpg:grpSpPr>
                                <wpg:grpSp>
                                  <wpg:cNvPr id="1722" name="Group 1722"/>
                                  <wpg:cNvGrpSpPr/>
                                  <wpg:grpSpPr>
                                    <a:xfrm>
                                      <a:off x="85725" y="114300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1723" name="Oval 1723"/>
                                    <wps:cNvSpPr/>
                                    <wps:spPr>
                                      <a:xfrm>
                                        <a:off x="0" y="11430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txbx>
                                      <w:txbxContent>
                                        <w:p w:rsidR="00D41EEF" w:rsidRDefault="00D41EEF" w:rsidP="00D41EEF">
                                          <w:pPr>
                                            <w:jc w:val="center"/>
                                          </w:pPr>
                                          <w:r>
                                            <w:t xml:space="preserve"> 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24" name="Oval 1724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25" name="Oval 1725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726" name="Oval 1726"/>
                                  <wps:cNvSpPr/>
                                  <wps:spPr>
                                    <a:xfrm>
                                      <a:off x="0" y="0"/>
                                      <a:ext cx="533400" cy="542925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727" name="Group 1727"/>
                                <wpg:cNvGrpSpPr/>
                                <wpg:grpSpPr>
                                  <a:xfrm>
                                    <a:off x="2495550" y="257175"/>
                                    <a:ext cx="409575" cy="438150"/>
                                    <a:chOff x="0" y="0"/>
                                    <a:chExt cx="409575" cy="438150"/>
                                  </a:xfrm>
                                </wpg:grpSpPr>
                                <wps:wsp>
                                  <wps:cNvPr id="576" name="Oval 576"/>
                                  <wps:cNvSpPr/>
                                  <wps:spPr>
                                    <a:xfrm>
                                      <a:off x="0" y="0"/>
                                      <a:ext cx="409575" cy="438150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15875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77" name="Straight Connector 577"/>
                                  <wps:cNvCnPr/>
                                  <wps:spPr>
                                    <a:xfrm>
                                      <a:off x="47625" y="66675"/>
                                      <a:ext cx="304800" cy="3143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578" name="Straight Connector 578"/>
                                  <wps:cNvCnPr/>
                                  <wps:spPr>
                                    <a:xfrm flipV="1">
                                      <a:off x="57150" y="57150"/>
                                      <a:ext cx="304800" cy="3143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</wpg:grpSp>
                              <wps:wsp>
                                <wps:cNvPr id="579" name="Straight Connector 579"/>
                                <wps:cNvCnPr/>
                                <wps:spPr>
                                  <a:xfrm flipV="1">
                                    <a:off x="1573157" y="1352550"/>
                                    <a:ext cx="579493" cy="95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0" name="Straight Connector 580"/>
                                <wps:cNvCnPr/>
                                <wps:spPr>
                                  <a:xfrm flipV="1">
                                    <a:off x="1562100" y="1585996"/>
                                    <a:ext cx="742950" cy="735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1" name="Straight Connector 581"/>
                                <wps:cNvCnPr/>
                                <wps:spPr>
                                  <a:xfrm>
                                    <a:off x="3009900" y="1362075"/>
                                    <a:ext cx="85367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2" name="Straight Connector 582"/>
                                <wps:cNvCnPr/>
                                <wps:spPr>
                                  <a:xfrm>
                                    <a:off x="3181350" y="1552575"/>
                                    <a:ext cx="68188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3" name="Straight Connector 583"/>
                                <wps:cNvCnPr/>
                                <wps:spPr>
                                  <a:xfrm>
                                    <a:off x="4067175" y="1476375"/>
                                    <a:ext cx="485775" cy="785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4" name="Straight Connector 584"/>
                                <wps:cNvCnPr/>
                                <wps:spPr>
                                  <a:xfrm flipH="1" flipV="1">
                                    <a:off x="4533900" y="990600"/>
                                    <a:ext cx="9525" cy="4857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5" name="Straight Connector 585"/>
                                <wps:cNvCnPr/>
                                <wps:spPr>
                                  <a:xfrm flipH="1">
                                    <a:off x="2705100" y="981075"/>
                                    <a:ext cx="182880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6" name="Straight Connector 586"/>
                                <wps:cNvCnPr/>
                                <wps:spPr>
                                  <a:xfrm flipH="1">
                                    <a:off x="838200" y="1457325"/>
                                    <a:ext cx="4857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7" name="Straight Connector 587"/>
                                <wps:cNvCnPr/>
                                <wps:spPr>
                                  <a:xfrm flipH="1" flipV="1">
                                    <a:off x="828675" y="1000125"/>
                                    <a:ext cx="9525" cy="4667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8" name="Straight Connector 588"/>
                                <wps:cNvCnPr/>
                                <wps:spPr>
                                  <a:xfrm flipH="1">
                                    <a:off x="66675" y="1019175"/>
                                    <a:ext cx="771525" cy="95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89" name="Straight Connector 589"/>
                                <wps:cNvCnPr/>
                                <wps:spPr>
                                  <a:xfrm flipV="1">
                                    <a:off x="2686050" y="9525"/>
                                    <a:ext cx="0" cy="2476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90" name="Straight Connector 590"/>
                                <wps:cNvCnPr/>
                                <wps:spPr>
                                  <a:xfrm flipH="1">
                                    <a:off x="762000" y="19050"/>
                                    <a:ext cx="19335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91" name="Straight Connector 591"/>
                                <wps:cNvCnPr/>
                                <wps:spPr>
                                  <a:xfrm flipH="1" flipV="1">
                                    <a:off x="2705100" y="695325"/>
                                    <a:ext cx="9525" cy="3048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92" name="Straight Connector 592"/>
                                <wps:cNvCnPr/>
                                <wps:spPr>
                                  <a:xfrm>
                                    <a:off x="771525" y="0"/>
                                    <a:ext cx="19050" cy="6572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93" name="Straight Connector 593"/>
                                <wps:cNvCnPr/>
                                <wps:spPr>
                                  <a:xfrm flipH="1">
                                    <a:off x="85725" y="657225"/>
                                    <a:ext cx="71437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ysClr val="window" lastClr="FFFFFF">
                                        <a:lumMod val="50000"/>
                                      </a:sys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594" name="Text Box 594"/>
                                <wps:cNvSpPr txBox="1"/>
                                <wps:spPr>
                                  <a:xfrm>
                                    <a:off x="1343025" y="1790700"/>
                                    <a:ext cx="323850" cy="25717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41EEF" w:rsidRPr="00E90B3A" w:rsidRDefault="00D41EEF" w:rsidP="00D41EEF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 w:rsidRPr="00E90B3A">
                                        <w:rPr>
                                          <w:b/>
                                          <w:vertAlign w:val="subscript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95" name="Text Box 595"/>
                                <wps:cNvSpPr txBox="1"/>
                                <wps:spPr>
                                  <a:xfrm>
                                    <a:off x="2552700" y="1752600"/>
                                    <a:ext cx="323850" cy="266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41EEF" w:rsidRPr="00E90B3A" w:rsidRDefault="00D41EEF" w:rsidP="00D41EEF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>
                                        <w:rPr>
                                          <w:b/>
                                          <w:vertAlign w:val="subscript"/>
                                        </w:rPr>
                                        <w:t>2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96" name="Text Box 596"/>
                                <wps:cNvSpPr txBox="1"/>
                                <wps:spPr>
                                  <a:xfrm>
                                    <a:off x="3857625" y="1743075"/>
                                    <a:ext cx="323850" cy="25717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41EEF" w:rsidRPr="00E90B3A" w:rsidRDefault="00D41EEF" w:rsidP="00D41EEF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S</w:t>
                                      </w:r>
                                      <w:r>
                                        <w:rPr>
                                          <w:b/>
                                          <w:vertAlign w:val="subscript"/>
                                        </w:rPr>
                                        <w:t>3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97" name="Text Box 597"/>
                                <wps:cNvSpPr txBox="1"/>
                                <wps:spPr>
                                  <a:xfrm>
                                    <a:off x="0" y="1162050"/>
                                    <a:ext cx="314325" cy="2778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41EEF" w:rsidRPr="00E90B3A" w:rsidRDefault="00D41EEF" w:rsidP="00D41EEF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 w:rsidRPr="00E90B3A">
                                        <w:rPr>
                                          <w:b/>
                                        </w:rPr>
                                        <w:t>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98" name="Text Box 598"/>
                                <wps:cNvSpPr txBox="1"/>
                                <wps:spPr>
                                  <a:xfrm>
                                    <a:off x="66675" y="323850"/>
                                    <a:ext cx="247650" cy="23812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D41EEF" w:rsidRPr="00E90B3A" w:rsidRDefault="00D41EEF" w:rsidP="00D41EEF">
                                      <w:pPr>
                                        <w:rPr>
                                          <w:b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</w:rPr>
                                        <w:t>N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600" name="Straight Connector 600"/>
                                <wps:cNvCnPr/>
                                <wps:spPr>
                                  <a:xfrm flipV="1">
                                    <a:off x="1352550" y="1362075"/>
                                    <a:ext cx="160905" cy="952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1" name="Straight Connector 601"/>
                                <wps:cNvCnPr/>
                                <wps:spPr>
                                  <a:xfrm flipH="1">
                                    <a:off x="3857625" y="1476375"/>
                                    <a:ext cx="190500" cy="952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g:grpSp>
                              <wpg:cNvPr id="602" name="Group 602"/>
                              <wpg:cNvGrpSpPr/>
                              <wpg:grpSpPr>
                                <a:xfrm>
                                  <a:off x="2133600" y="1181100"/>
                                  <a:ext cx="1058636" cy="604587"/>
                                  <a:chOff x="-10886" y="0"/>
                                  <a:chExt cx="1058636" cy="604587"/>
                                </a:xfrm>
                              </wpg:grpSpPr>
                              <wps:wsp>
                                <wps:cNvPr id="603" name="Straight Connector 603"/>
                                <wps:cNvCnPr/>
                                <wps:spPr>
                                  <a:xfrm flipV="1">
                                    <a:off x="152400" y="152400"/>
                                    <a:ext cx="9525" cy="27054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4" name="Straight Connector 604"/>
                                <wps:cNvCnPr/>
                                <wps:spPr>
                                  <a:xfrm>
                                    <a:off x="152400" y="142875"/>
                                    <a:ext cx="247650" cy="15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5" name="Straight Connector 605"/>
                                <wps:cNvCnPr/>
                                <wps:spPr>
                                  <a:xfrm flipV="1">
                                    <a:off x="0" y="28575"/>
                                    <a:ext cx="0" cy="1428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6" name="Straight Connector 606"/>
                                <wps:cNvCnPr/>
                                <wps:spPr>
                                  <a:xfrm flipV="1">
                                    <a:off x="-10886" y="9524"/>
                                    <a:ext cx="610961" cy="1904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7" name="Straight Connector 607"/>
                                <wps:cNvCnPr/>
                                <wps:spPr>
                                  <a:xfrm flipV="1">
                                    <a:off x="609600" y="0"/>
                                    <a:ext cx="0" cy="1809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8" name="Straight Connector 608"/>
                                <wps:cNvCnPr/>
                                <wps:spPr>
                                  <a:xfrm>
                                    <a:off x="876300" y="180975"/>
                                    <a:ext cx="0" cy="22352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09" name="Straight Connector 609"/>
                                <wps:cNvCnPr/>
                                <wps:spPr>
                                  <a:xfrm>
                                    <a:off x="619125" y="390525"/>
                                    <a:ext cx="266700" cy="143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10" name="Straight Connector 610"/>
                                <wps:cNvCnPr/>
                                <wps:spPr>
                                  <a:xfrm>
                                    <a:off x="1047750" y="371475"/>
                                    <a:ext cx="0" cy="2095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11" name="Straight Connector 611"/>
                                <wps:cNvCnPr/>
                                <wps:spPr>
                                  <a:xfrm flipH="1">
                                    <a:off x="400050" y="581025"/>
                                    <a:ext cx="647700" cy="95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612" name="Straight Connector 612"/>
                                <wps:cNvCnPr/>
                                <wps:spPr>
                                  <a:xfrm>
                                    <a:off x="409575" y="371475"/>
                                    <a:ext cx="0" cy="23311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613" name="Straight Connector 613"/>
                            <wps:cNvCnPr/>
                            <wps:spPr>
                              <a:xfrm flipH="1">
                                <a:off x="2543175" y="1362075"/>
                                <a:ext cx="9525" cy="209549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14" name="Straight Connector 614"/>
                            <wps:cNvCnPr/>
                            <wps:spPr>
                              <a:xfrm flipH="1">
                                <a:off x="2743200" y="1352550"/>
                                <a:ext cx="9525" cy="209549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615" name="Group 615"/>
                          <wpg:cNvGrpSpPr/>
                          <wpg:grpSpPr>
                            <a:xfrm>
                              <a:off x="1104900" y="2238375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616" name="Group 616"/>
                            <wpg:cNvGrpSpPr/>
                            <wpg:grpSpPr>
                              <a:xfrm>
                                <a:off x="0" y="0"/>
                                <a:ext cx="4552950" cy="2047875"/>
                                <a:chOff x="0" y="0"/>
                                <a:chExt cx="4552950" cy="2047875"/>
                              </a:xfrm>
                            </wpg:grpSpPr>
                            <wpg:grpSp>
                              <wpg:cNvPr id="617" name="Group 617"/>
                              <wpg:cNvGrpSpPr/>
                              <wpg:grpSpPr>
                                <a:xfrm>
                                  <a:off x="0" y="0"/>
                                  <a:ext cx="4552950" cy="2047875"/>
                                  <a:chOff x="0" y="0"/>
                                  <a:chExt cx="4552950" cy="2047875"/>
                                </a:xfrm>
                              </wpg:grpSpPr>
                              <wpg:grpSp>
                                <wpg:cNvPr id="618" name="Group 618"/>
                                <wpg:cNvGrpSpPr/>
                                <wpg:grpSpPr>
                                  <a:xfrm>
                                    <a:off x="0" y="0"/>
                                    <a:ext cx="4552950" cy="2047875"/>
                                    <a:chOff x="0" y="0"/>
                                    <a:chExt cx="4552950" cy="2047875"/>
                                  </a:xfrm>
                                </wpg:grpSpPr>
                                <wpg:grpSp>
                                  <wpg:cNvPr id="619" name="Group 619"/>
                                  <wpg:cNvGrpSpPr/>
                                  <wpg:grpSpPr>
                                    <a:xfrm>
                                      <a:off x="2428875" y="1247775"/>
                                      <a:ext cx="438150" cy="41910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620" name="Group 620"/>
                                    <wpg:cNvGrpSpPr/>
                                    <wpg:grpSpPr>
                                      <a:xfrm>
                                        <a:off x="104775" y="114301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621" name="Oval 621"/>
                                      <wps:cNvSpPr/>
                                      <wps:spPr>
                                        <a:xfrm>
                                          <a:off x="9525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22" name="Oval 622"/>
                                      <wps:cNvSpPr/>
                                      <wps:spPr>
                                        <a:xfrm>
                                          <a:off x="0" y="24765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23" name="Oval 623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24" name="Oval 624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625" name="Oval 625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26" name="Group 626"/>
                                  <wpg:cNvGrpSpPr/>
                                  <wpg:grpSpPr>
                                    <a:xfrm>
                                      <a:off x="1247775" y="1238250"/>
                                      <a:ext cx="409575" cy="43815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627" name="Group 627"/>
                                    <wpg:cNvGrpSpPr/>
                                    <wpg:grpSpPr>
                                      <a:xfrm>
                                        <a:off x="85725" y="114300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628" name="Oval 628"/>
                                      <wps:cNvSpPr/>
                                      <wps:spPr>
                                        <a:xfrm>
                                          <a:off x="0" y="11430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txbx>
                                        <w:txbxContent>
                                          <w:p w:rsidR="00D41EEF" w:rsidRDefault="00D41EEF" w:rsidP="00D41EEF">
                                            <w:pPr>
                                              <w:jc w:val="center"/>
                                            </w:pPr>
                                            <w:r>
                                              <w:t xml:space="preserve">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29" name="Oval 629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30" name="Oval 630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631" name="Oval 631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32" name="Group 632"/>
                                  <wpg:cNvGrpSpPr/>
                                  <wpg:grpSpPr>
                                    <a:xfrm rot="10800000">
                                      <a:off x="3724275" y="1247775"/>
                                      <a:ext cx="409575" cy="43815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633" name="Group 633"/>
                                    <wpg:cNvGrpSpPr/>
                                    <wpg:grpSpPr>
                                      <a:xfrm>
                                        <a:off x="85725" y="114300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634" name="Oval 634"/>
                                      <wps:cNvSpPr/>
                                      <wps:spPr>
                                        <a:xfrm>
                                          <a:off x="0" y="11430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txbx>
                                        <w:txbxContent>
                                          <w:p w:rsidR="00D41EEF" w:rsidRDefault="00D41EEF" w:rsidP="00D41EEF">
                                            <w:pPr>
                                              <w:jc w:val="center"/>
                                            </w:pPr>
                                            <w:r>
                                              <w:t xml:space="preserve">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35" name="Oval 635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636" name="Oval 636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637" name="Oval 637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638" name="Group 638"/>
                                  <wpg:cNvGrpSpPr/>
                                  <wpg:grpSpPr>
                                    <a:xfrm>
                                      <a:off x="2495550" y="257175"/>
                                      <a:ext cx="409575" cy="438150"/>
                                      <a:chOff x="0" y="0"/>
                                      <a:chExt cx="409575" cy="438150"/>
                                    </a:xfrm>
                                  </wpg:grpSpPr>
                                  <wps:wsp>
                                    <wps:cNvPr id="639" name="Oval 639"/>
                                    <wps:cNvSpPr/>
                                    <wps:spPr>
                                      <a:xfrm>
                                        <a:off x="0" y="0"/>
                                        <a:ext cx="409575" cy="43815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FFFF99"/>
                                      </a:solidFill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28" name="Straight Connector 1728"/>
                                    <wps:cNvCnPr/>
                                    <wps:spPr>
                                      <a:xfrm>
                                        <a:off x="47625" y="66675"/>
                                        <a:ext cx="304800" cy="31432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  <wps:wsp>
                                    <wps:cNvPr id="1729" name="Straight Connector 1729"/>
                                    <wps:cNvCnPr/>
                                    <wps:spPr>
                                      <a:xfrm flipV="1">
                                        <a:off x="57150" y="57150"/>
                                        <a:ext cx="304800" cy="31432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1730" name="Straight Connector 1730"/>
                                  <wps:cNvCnPr/>
                                  <wps:spPr>
                                    <a:xfrm flipV="1">
                                      <a:off x="1573157" y="1352550"/>
                                      <a:ext cx="579493" cy="95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1" name="Straight Connector 1731"/>
                                  <wps:cNvCnPr/>
                                  <wps:spPr>
                                    <a:xfrm flipV="1">
                                      <a:off x="1562100" y="1585996"/>
                                      <a:ext cx="742950" cy="7353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2" name="Straight Connector 1732"/>
                                  <wps:cNvCnPr/>
                                  <wps:spPr>
                                    <a:xfrm>
                                      <a:off x="3009900" y="1362075"/>
                                      <a:ext cx="853678" cy="1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3" name="Straight Connector 1733"/>
                                  <wps:cNvCnPr/>
                                  <wps:spPr>
                                    <a:xfrm>
                                      <a:off x="3181350" y="1552575"/>
                                      <a:ext cx="68188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4" name="Straight Connector 1734"/>
                                  <wps:cNvCnPr/>
                                  <wps:spPr>
                                    <a:xfrm>
                                      <a:off x="4067175" y="1476375"/>
                                      <a:ext cx="485775" cy="785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5" name="Straight Connector 1735"/>
                                  <wps:cNvCnPr/>
                                  <wps:spPr>
                                    <a:xfrm flipH="1" flipV="1">
                                      <a:off x="4533900" y="990600"/>
                                      <a:ext cx="9525" cy="48577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6" name="Straight Connector 1736"/>
                                  <wps:cNvCnPr/>
                                  <wps:spPr>
                                    <a:xfrm flipH="1">
                                      <a:off x="2705100" y="981075"/>
                                      <a:ext cx="18288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7" name="Straight Connector 1737"/>
                                  <wps:cNvCnPr/>
                                  <wps:spPr>
                                    <a:xfrm flipH="1">
                                      <a:off x="838200" y="1457325"/>
                                      <a:ext cx="4857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8" name="Straight Connector 1738"/>
                                  <wps:cNvCnPr/>
                                  <wps:spPr>
                                    <a:xfrm flipH="1" flipV="1">
                                      <a:off x="828675" y="1000125"/>
                                      <a:ext cx="9525" cy="4667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39" name="Straight Connector 1739"/>
                                  <wps:cNvCnPr/>
                                  <wps:spPr>
                                    <a:xfrm flipH="1">
                                      <a:off x="66675" y="1019175"/>
                                      <a:ext cx="771525" cy="95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0" name="Straight Connector 1740"/>
                                  <wps:cNvCnPr/>
                                  <wps:spPr>
                                    <a:xfrm flipV="1">
                                      <a:off x="2686050" y="9525"/>
                                      <a:ext cx="0" cy="2476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1" name="Straight Connector 1741"/>
                                  <wps:cNvCnPr/>
                                  <wps:spPr>
                                    <a:xfrm flipH="1">
                                      <a:off x="762000" y="19050"/>
                                      <a:ext cx="19335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2" name="Straight Connector 1742"/>
                                  <wps:cNvCnPr/>
                                  <wps:spPr>
                                    <a:xfrm flipH="1" flipV="1">
                                      <a:off x="2705100" y="695325"/>
                                      <a:ext cx="9525" cy="3048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3" name="Straight Connector 1743"/>
                                  <wps:cNvCnPr/>
                                  <wps:spPr>
                                    <a:xfrm>
                                      <a:off x="771525" y="0"/>
                                      <a:ext cx="19050" cy="6572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4" name="Straight Connector 1744"/>
                                  <wps:cNvCnPr/>
                                  <wps:spPr>
                                    <a:xfrm flipH="1">
                                      <a:off x="85725" y="657225"/>
                                      <a:ext cx="7143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45" name="Text Box 1745"/>
                                  <wps:cNvSpPr txBox="1"/>
                                  <wps:spPr>
                                    <a:xfrm>
                                      <a:off x="1343025" y="1790700"/>
                                      <a:ext cx="323850" cy="2571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 w:rsidRPr="00E90B3A">
                                          <w:rPr>
                                            <w:b/>
                                            <w:vertAlign w:val="subscript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746" name="Text Box 1746"/>
                                  <wps:cNvSpPr txBox="1"/>
                                  <wps:spPr>
                                    <a:xfrm>
                                      <a:off x="2552700" y="1752600"/>
                                      <a:ext cx="323850" cy="26670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>
                                          <w:rPr>
                                            <w:b/>
                                            <w:vertAlign w:val="subscript"/>
                                          </w:rPr>
                                          <w:t>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747" name="Text Box 1747"/>
                                  <wps:cNvSpPr txBox="1"/>
                                  <wps:spPr>
                                    <a:xfrm>
                                      <a:off x="3857625" y="1743075"/>
                                      <a:ext cx="323850" cy="2571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>
                                          <w:rPr>
                                            <w:b/>
                                            <w:vertAlign w:val="subscript"/>
                                          </w:rPr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748" name="Text Box 1748"/>
                                  <wps:cNvSpPr txBox="1"/>
                                  <wps:spPr>
                                    <a:xfrm>
                                      <a:off x="0" y="1162050"/>
                                      <a:ext cx="314325" cy="27789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749" name="Text Box 1749"/>
                                  <wps:cNvSpPr txBox="1"/>
                                  <wps:spPr>
                                    <a:xfrm>
                                      <a:off x="66675" y="323850"/>
                                      <a:ext cx="247650" cy="2381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>
                                          <w:rPr>
                                            <w:b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750" name="Straight Connector 1750"/>
                                  <wps:cNvCnPr/>
                                  <wps:spPr>
                                    <a:xfrm flipV="1">
                                      <a:off x="1352550" y="1362075"/>
                                      <a:ext cx="160905" cy="952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1751" name="Straight Connector 1751"/>
                                  <wps:cNvCnPr/>
                                  <wps:spPr>
                                    <a:xfrm flipH="1">
                                      <a:off x="3857625" y="1476375"/>
                                      <a:ext cx="190500" cy="952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</wpg:grpSp>
                              <wps:wsp>
                                <wps:cNvPr id="1752" name="Straight Connector 1752"/>
                                <wps:cNvCnPr/>
                                <wps:spPr>
                                  <a:xfrm>
                                    <a:off x="2552700" y="1371600"/>
                                    <a:ext cx="200025" cy="18598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53" name="Straight Connector 1753"/>
                                <wps:cNvCnPr/>
                                <wps:spPr>
                                  <a:xfrm flipV="1">
                                    <a:off x="2552700" y="1362075"/>
                                    <a:ext cx="209550" cy="19494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dash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g:grpSp>
                              <wpg:cNvPr id="1754" name="Group 1754"/>
                              <wpg:cNvGrpSpPr/>
                              <wpg:grpSpPr>
                                <a:xfrm>
                                  <a:off x="2133600" y="1181100"/>
                                  <a:ext cx="1058636" cy="604587"/>
                                  <a:chOff x="-10886" y="0"/>
                                  <a:chExt cx="1058636" cy="604587"/>
                                </a:xfrm>
                              </wpg:grpSpPr>
                              <wps:wsp>
                                <wps:cNvPr id="1755" name="Straight Connector 1755"/>
                                <wps:cNvCnPr/>
                                <wps:spPr>
                                  <a:xfrm flipV="1">
                                    <a:off x="152400" y="152400"/>
                                    <a:ext cx="9525" cy="270543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56" name="Straight Connector 1756"/>
                                <wps:cNvCnPr/>
                                <wps:spPr>
                                  <a:xfrm>
                                    <a:off x="152400" y="142875"/>
                                    <a:ext cx="247650" cy="1584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57" name="Straight Connector 1757"/>
                                <wps:cNvCnPr/>
                                <wps:spPr>
                                  <a:xfrm flipV="1">
                                    <a:off x="0" y="28575"/>
                                    <a:ext cx="0" cy="1428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58" name="Straight Connector 1758"/>
                                <wps:cNvCnPr/>
                                <wps:spPr>
                                  <a:xfrm flipV="1">
                                    <a:off x="-10886" y="9524"/>
                                    <a:ext cx="610961" cy="1904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59" name="Straight Connector 1759"/>
                                <wps:cNvCnPr/>
                                <wps:spPr>
                                  <a:xfrm flipV="1">
                                    <a:off x="609600" y="0"/>
                                    <a:ext cx="0" cy="18097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60" name="Straight Connector 1760"/>
                                <wps:cNvCnPr/>
                                <wps:spPr>
                                  <a:xfrm>
                                    <a:off x="876300" y="180975"/>
                                    <a:ext cx="0" cy="22352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61" name="Straight Connector 1761"/>
                                <wps:cNvCnPr/>
                                <wps:spPr>
                                  <a:xfrm>
                                    <a:off x="619125" y="390525"/>
                                    <a:ext cx="266700" cy="1437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62" name="Straight Connector 1762"/>
                                <wps:cNvCnPr/>
                                <wps:spPr>
                                  <a:xfrm>
                                    <a:off x="1047750" y="371475"/>
                                    <a:ext cx="0" cy="2095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63" name="Straight Connector 1763"/>
                                <wps:cNvCnPr/>
                                <wps:spPr>
                                  <a:xfrm flipH="1">
                                    <a:off x="400050" y="581025"/>
                                    <a:ext cx="647700" cy="95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1764" name="Straight Connector 1764"/>
                                <wps:cNvCnPr/>
                                <wps:spPr>
                                  <a:xfrm>
                                    <a:off x="409575" y="371475"/>
                                    <a:ext cx="0" cy="23311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FFC000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1765" name="Group 1765"/>
                            <wpg:cNvGrpSpPr/>
                            <wpg:grpSpPr>
                              <a:xfrm>
                                <a:off x="2286000" y="161925"/>
                                <a:ext cx="762000" cy="609600"/>
                                <a:chOff x="0" y="0"/>
                                <a:chExt cx="762000" cy="609600"/>
                              </a:xfrm>
                            </wpg:grpSpPr>
                            <wps:wsp>
                              <wps:cNvPr id="1766" name="Straight Arrow Connector 1766"/>
                              <wps:cNvCnPr/>
                              <wps:spPr>
                                <a:xfrm flipV="1">
                                  <a:off x="609600" y="0"/>
                                  <a:ext cx="152400" cy="952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767" name="Straight Arrow Connector 1767"/>
                              <wps:cNvCnPr/>
                              <wps:spPr>
                                <a:xfrm flipH="1" flipV="1">
                                  <a:off x="0" y="19050"/>
                                  <a:ext cx="152400" cy="16192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768" name="Straight Arrow Connector 1768"/>
                              <wps:cNvCnPr/>
                              <wps:spPr>
                                <a:xfrm flipH="1">
                                  <a:off x="104775" y="457200"/>
                                  <a:ext cx="114300" cy="15240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769" name="Straight Arrow Connector 1769"/>
                              <wps:cNvCnPr/>
                              <wps:spPr>
                                <a:xfrm>
                                  <a:off x="619125" y="457200"/>
                                  <a:ext cx="142875" cy="1047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g:grpSp>
                        </wpg:grpSp>
                        <wps:wsp>
                          <wps:cNvPr id="1770" name="Rectangle 1770"/>
                          <wps:cNvSpPr/>
                          <wps:spPr>
                            <a:xfrm>
                              <a:off x="0" y="0"/>
                              <a:ext cx="6124575" cy="4648200"/>
                            </a:xfrm>
                            <a:prstGeom prst="rect">
                              <a:avLst/>
                            </a:prstGeom>
                            <a:noFill/>
                            <a:ln w="254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D897C0A" id="Group 1702" o:spid="_x0000_s1177" style="position:absolute;margin-left:.75pt;margin-top:335.25pt;width:482.25pt;height:366pt;z-index:251671552" coordsize="61245,464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">
                <v:shape id="Text Box 1703" o:spid="_x0000_s1178" type="#_x0000_t202" style="position:absolute;left:21526;top:42957;width:28240;height:2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" fillcolor="window" stroked="f" strokeweight=".5pt">
                  <v:textbox>
                    <w:txbxContent>
                      <w:p w:rsidR="00D41EEF" w:rsidRPr="00412AE3" w:rsidRDefault="00D41EEF" w:rsidP="00D41EEF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Use of </w:t>
                        </w:r>
                        <w:r w:rsidRPr="00412AE3">
                          <w:rPr>
                            <w:b/>
                          </w:rPr>
                          <w:t xml:space="preserve">Intermediate switch </w:t>
                        </w:r>
                        <w:r>
                          <w:rPr>
                            <w:b/>
                          </w:rPr>
                          <w:t>configuration 3</w:t>
                        </w:r>
                      </w:p>
                    </w:txbxContent>
                  </v:textbox>
                </v:shape>
                <v:group id="Group 1704" o:spid="_x0000_s1179" style="position:absolute;width:61245;height:46482" coordsize="61245,464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6IFxAAAAN0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efQGv9+EE+TqBwAA//8DAFBLAQItABQABgAIAAAAIQDb4fbL7gAAAIUBAAATAAAAAAAAAAAA&#10;AAAAAAAAAABbQ29udGVudF9UeXBlc10ueG1sUEsBAi0AFAAGAAgAAAAhAFr0LFu/AAAAFQEAAAsA&#10;AAAAAAAAAAAAAAAAHwEAAF9yZWxzLy5yZWxzUEsBAi0AFAAGAAgAAAAhANALogXEAAAA3QAAAA8A&#10;AAAAAAAAAAAAAAAABwIAAGRycy9kb3ducmV2LnhtbFBLBQYAAAAAAwADALcAAAD4AgAAAAA=&#10;">
                  <v:group id="Group 1705" o:spid="_x0000_s1180" style="position:absolute;left:9620;top:571;width:45529;height:20479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RweewwAAAN0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x5NIW/b8IJcvkLAAD//wMAUEsBAi0AFAAGAAgAAAAhANvh9svuAAAAhQEAABMAAAAAAAAAAAAA&#10;AAAAAAAAAFtDb250ZW50X1R5cGVzXS54bWxQSwECLQAUAAYACAAAACEAWvQsW78AAAAVAQAACwAA&#10;AAAAAAAAAAAAAAAfAQAAX3JlbHMvLnJlbHNQSwECLQAUAAYACAAAACEAv0cHnsMAAADdAAAADwAA&#10;AAAAAAAAAAAAAAAHAgAAZHJzL2Rvd25yZXYueG1sUEsFBgAAAAADAAMAtwAAAPcCAAAAAA==&#10;">
                    <v:group id="Group 1706" o:spid="_x0000_s1181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Znp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mzaArPb8IJcvEPAAD//wMAUEsBAi0AFAAGAAgAAAAhANvh9svuAAAAhQEAABMAAAAAAAAAAAAA&#10;AAAAAAAAAFtDb250ZW50X1R5cGVzXS54bWxQSwECLQAUAAYACAAAACEAWvQsW78AAAAVAQAACwAA&#10;AAAAAAAAAAAAAAAfAQAAX3JlbHMvLnJlbHNQSwECLQAUAAYACAAAACEAT5WZ6cMAAADdAAAADwAA&#10;AAAAAAAAAAAAAAAHAgAAZHJzL2Rvd25yZXYueG1sUEsFBgAAAAADAAMAtwAAAPcCAAAAAA==&#10;">
                      <v:group id="Group 1707" o:spid="_x0000_s1182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2TxywwAAAN0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aAbPb8IJcvEPAAD//wMAUEsBAi0AFAAGAAgAAAAhANvh9svuAAAAhQEAABMAAAAAAAAAAAAA&#10;AAAAAAAAAFtDb250ZW50X1R5cGVzXS54bWxQSwECLQAUAAYACAAAACEAWvQsW78AAAAVAQAACwAA&#10;AAAAAAAAAAAAAAAfAQAAX3JlbHMvLnJlbHNQSwECLQAUAAYACAAAACEAINk8csMAAADdAAAADwAA&#10;AAAAAAAAAAAAAAAHAgAAZHJzL2Rvd25yZXYueG1sUEsFBgAAAAADAAMAtwAAAPcCAAAAAA==&#10;">
                        <v:group id="Group 1708" o:spid="_x0000_s1183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">
                          <v:group id="Group 1709" o:spid="_x0000_s1184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">
                            <v:oval id="Oval 1710" o:spid="_x0000_s1185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" fillcolor="#5b9bd5" strokecolor="#0d0d0d" strokeweight="1pt">
                              <v:stroke joinstyle="miter"/>
                            </v:oval>
                            <v:oval id="Oval 1711" o:spid="_x0000_s1186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" fillcolor="#5b9bd5" strokecolor="windowText" strokeweight="1pt">
                              <v:stroke joinstyle="miter"/>
                            </v:oval>
                            <v:oval id="Oval 1712" o:spid="_x0000_s1187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  <v:oval id="Oval 1713" o:spid="_x0000_s1188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</v:group>
                          <v:oval id="Oval 1714" o:spid="_x0000_s1189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" filled="f" strokecolor="windowText" strokeweight="1.25pt">
                            <v:stroke joinstyle="miter"/>
                          </v:oval>
                        </v:group>
                        <v:group id="Group 1715" o:spid="_x0000_s1190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npFDwwAAAN0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x5PIW/b8IJcvkLAAD//wMAUEsBAi0AFAAGAAgAAAAhANvh9svuAAAAhQEAABMAAAAAAAAAAAAA&#10;AAAAAAAAAFtDb250ZW50X1R5cGVzXS54bWxQSwECLQAUAAYACAAAACEAWvQsW78AAAAVAQAACwAA&#10;AAAAAAAAAAAAAAAfAQAAX3JlbHMvLnJlbHNQSwECLQAUAAYACAAAACEAOp6RQ8MAAADdAAAADwAA&#10;AAAAAAAAAAAAAAAHAgAAZHJzL2Rvd25yZXYueG1sUEsFBgAAAAADAAMAtwAAAPcCAAAAAA==&#10;">
                          <v:group id="Group 1716" o:spid="_x0000_s1191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A80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mzeArPb8IJcvEPAAD//wMAUEsBAi0AFAAGAAgAAAAhANvh9svuAAAAhQEAABMAAAAAAAAAAAAA&#10;AAAAAAAAAFtDb250ZW50X1R5cGVzXS54bWxQSwECLQAUAAYACAAAACEAWvQsW78AAAAVAQAACwAA&#10;AAAAAAAAAAAAAAAfAQAAX3JlbHMvLnJlbHNQSwECLQAUAAYACAAAACEAykwPNMMAAADdAAAADwAA&#10;AAAAAAAAAAAAAAAHAgAAZHJzL2Rvd25yZXYueG1sUEsFBgAAAAADAAMAtwAAAPcCAAAAAA==&#10;">
                            <v:oval id="Oval 1717" o:spid="_x0000_s1192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" fillcolor="#5b9bd5" strokecolor="windowText" strokeweight="1pt">
                              <v:stroke joinstyle="miter"/>
                              <v:textbox>
                                <w:txbxContent>
                                  <w:p w:rsidR="00D41EEF" w:rsidRDefault="00D41EEF" w:rsidP="00D41EEF">
                                    <w:pPr>
                                      <w:jc w:val="center"/>
                                    </w:pP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oval>
                            <v:oval id="Oval 1718" o:spid="_x0000_s1193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" fillcolor="#5b9bd5" strokecolor="#0d0d0d" strokeweight="1pt">
                              <v:stroke joinstyle="miter"/>
                            </v:oval>
                            <v:oval id="Oval 1719" o:spid="_x0000_s1194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</v:group>
                          <v:oval id="Oval 1720" o:spid="_x0000_s1195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" filled="f" strokecolor="windowText" strokeweight="1.25pt">
                            <v:stroke joinstyle="miter"/>
                          </v:oval>
                        </v:group>
                        <v:group id="Group 1721" o:spid="_x0000_s1196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">
                          <v:group id="Group 1722" o:spid="_x0000_s1197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">
                            <v:oval id="Oval 1723" o:spid="_x0000_s1198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" fillcolor="#5b9bd5" strokecolor="windowText" strokeweight="1pt">
                              <v:stroke joinstyle="miter"/>
                              <v:textbox>
                                <w:txbxContent>
                                  <w:p w:rsidR="00D41EEF" w:rsidRDefault="00D41EEF" w:rsidP="00D41EEF">
                                    <w:pPr>
                                      <w:jc w:val="center"/>
                                    </w:pPr>
                                    <w:r>
                                      <w:t xml:space="preserve"> </w:t>
                                    </w:r>
                                  </w:p>
                                </w:txbxContent>
                              </v:textbox>
                            </v:oval>
                            <v:oval id="Oval 1724" o:spid="_x0000_s1199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  <v:oval id="Oval 1725" o:spid="_x0000_s1200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" fillcolor="#5b9bd5" strokecolor="#0d0d0d" strokeweight="1pt">
                              <v:stroke joinstyle="miter"/>
                            </v:oval>
                          </v:group>
                          <v:oval id="Oval 1726" o:spid="_x0000_s1201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" filled="f" strokecolor="windowText" strokeweight="1.25pt">
                            <v:stroke joinstyle="miter"/>
                          </v:oval>
                        </v:group>
                        <v:group id="Group 1727" o:spid="_x0000_s1202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">
                          <v:oval id="Oval 576" o:spid="_x0000_s1203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" filled="f" strokecolor="windowText" strokeweight="1.25pt">
                            <v:stroke joinstyle="miter"/>
                          </v:oval>
                          <v:line id="Straight Connector 577" o:spid="_x0000_s1204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" strokecolor="windowText" strokeweight="1pt">
                            <v:stroke joinstyle="miter"/>
                          </v:line>
                          <v:line id="Straight Connector 578" o:spid="_x0000_s1205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" strokecolor="windowText" strokeweight="1pt">
                            <v:stroke joinstyle="miter"/>
                          </v:line>
                        </v:group>
                        <v:line id="Straight Connector 579" o:spid="_x0000_s1206" style="position:absolute;flip:y;visibility:visible;mso-wrap-style:square" from="15731,13525" to="21526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580" o:spid="_x0000_s1207" style="position:absolute;flip:y;visibility:visible;mso-wrap-style:square" from="15621,15859" to="23050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" strokecolor="#7f6000" strokeweight="1.5pt">
                          <v:stroke joinstyle="miter"/>
                        </v:line>
                        <v:line id="Straight Connector 581" o:spid="_x0000_s1208" style="position:absolute;visibility:visible;mso-wrap-style:square" from="30099,13620" to="38635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" strokecolor="#7f6000" strokeweight="1.5pt">
                          <v:stroke joinstyle="miter"/>
                        </v:line>
                        <v:line id="Straight Connector 582" o:spid="_x0000_s1209" style="position:absolute;visibility:visible;mso-wrap-style:square" from="31813,15525" to="3863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583" o:spid="_x0000_s1210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584" o:spid="_x0000_s1211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" strokecolor="#7f6000" strokeweight="1.5pt">
                          <v:stroke joinstyle="miter"/>
                        </v:line>
                        <v:line id="Straight Connector 585" o:spid="_x0000_s1212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" strokecolor="#7f6000" strokeweight="1.5pt">
                          <v:stroke joinstyle="miter"/>
                        </v:line>
                        <v:line id="Straight Connector 586" o:spid="_x0000_s1213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587" o:spid="_x0000_s1214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" strokecolor="#7f6000" strokeweight="1.5pt">
                          <v:stroke joinstyle="miter"/>
                        </v:line>
                        <v:line id="Straight Connector 588" o:spid="_x0000_s1215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" strokecolor="#7f6000" strokeweight="1.5pt">
                          <v:stroke joinstyle="miter"/>
                        </v:line>
                        <v:line id="Straight Connector 589" o:spid="_x0000_s1216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" strokecolor="#7f7f7f" strokeweight="1.5pt">
                          <v:stroke joinstyle="miter"/>
                        </v:line>
                        <v:line id="Straight Connector 590" o:spid="_x0000_s1217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" strokecolor="#7f7f7f" strokeweight="1.5pt">
                          <v:stroke joinstyle="miter"/>
                        </v:line>
                        <v:line id="Straight Connector 591" o:spid="_x0000_s1218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" strokecolor="#7f6000" strokeweight="1.5pt">
                          <v:stroke joinstyle="miter"/>
                        </v:line>
                        <v:line id="Straight Connector 592" o:spid="_x0000_s1219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" strokecolor="#7f7f7f" strokeweight="1.5pt">
                          <v:stroke joinstyle="miter"/>
                        </v:line>
                        <v:line id="Straight Connector 593" o:spid="_x0000_s1220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" strokecolor="#7f7f7f" strokeweight="1.5pt">
                          <v:stroke joinstyle="miter"/>
                        </v:line>
                        <v:shape id="Text Box 594" o:spid="_x0000_s1221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" fillcolor="window" stroked="f" strokeweight=".5pt">
                          <v:textbox>
                            <w:txbxContent>
                              <w:p w:rsidR="00D41EEF" w:rsidRPr="00E90B3A" w:rsidRDefault="00D41EEF" w:rsidP="00D41EEF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 w:rsidRPr="00E90B3A">
                                  <w:rPr>
                                    <w:b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shape id="Text Box 595" o:spid="_x0000_s1222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" fillcolor="window" stroked="f" strokeweight=".5pt">
                          <v:textbox>
                            <w:txbxContent>
                              <w:p w:rsidR="00D41EEF" w:rsidRPr="00E90B3A" w:rsidRDefault="00D41EEF" w:rsidP="00D41EEF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>
                                  <w:rPr>
                                    <w:b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v:textbox>
                        </v:shape>
                        <v:shape id="Text Box 596" o:spid="_x0000_s1223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" fillcolor="window" stroked="f" strokeweight=".5pt">
                          <v:textbox>
                            <w:txbxContent>
                              <w:p w:rsidR="00D41EEF" w:rsidRPr="00E90B3A" w:rsidRDefault="00D41EEF" w:rsidP="00D41EEF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S</w:t>
                                </w:r>
                                <w:r>
                                  <w:rPr>
                                    <w:b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v:textbox>
                        </v:shape>
                        <v:shape id="Text Box 597" o:spid="_x0000_s1224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" fillcolor="window" stroked="f" strokeweight=".5pt">
                          <v:textbox>
                            <w:txbxContent>
                              <w:p w:rsidR="00D41EEF" w:rsidRPr="00E90B3A" w:rsidRDefault="00D41EEF" w:rsidP="00D41EEF">
                                <w:pPr>
                                  <w:rPr>
                                    <w:b/>
                                  </w:rPr>
                                </w:pPr>
                                <w:r w:rsidRPr="00E90B3A">
                                  <w:rPr>
                                    <w:b/>
                                  </w:rPr>
                                  <w:t>L</w:t>
                                </w:r>
                              </w:p>
                            </w:txbxContent>
                          </v:textbox>
                        </v:shape>
                        <v:shape id="Text Box 598" o:spid="_x0000_s1225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" fillcolor="window" stroked="f" strokeweight=".5pt">
                          <v:textbox>
                            <w:txbxContent>
                              <w:p w:rsidR="00D41EEF" w:rsidRPr="00E90B3A" w:rsidRDefault="00D41EEF" w:rsidP="00D41EEF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N</w:t>
                                </w:r>
                              </w:p>
                            </w:txbxContent>
                          </v:textbox>
                        </v:shape>
                        <v:line id="Straight Connector 600" o:spid="_x0000_s1226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" strokecolor="windowText" strokeweight="1pt">
                          <v:stroke dashstyle="dash" joinstyle="miter"/>
                        </v:line>
                        <v:line id="Straight Connector 601" o:spid="_x0000_s1227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" strokecolor="windowText" strokeweight="1pt">
                          <v:stroke dashstyle="dash" joinstyle="miter"/>
                        </v:line>
                      </v:group>
                      <v:group id="Group 602" o:spid="_x0000_s1228" style="position:absolute;left:21336;top:11811;width:10586;height:6045" coordorigin="-108" coordsize="10586,6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">
                        <v:line id="Straight Connector 603" o:spid="_x0000_s1229" style="position:absolute;flip:y;visibility:visible;mso-wrap-style:square" from="1524,1524" to="1619,4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04" o:spid="_x0000_s1230" style="position:absolute;visibility:visible;mso-wrap-style:square" from="1524,1428" to="4000,1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05" o:spid="_x0000_s1231" style="position:absolute;flip:y;visibility:visible;mso-wrap-style:square" from="0,285" to="0,1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06" o:spid="_x0000_s1232" style="position:absolute;flip:y;visibility:visible;mso-wrap-style:square" from="-108,95" to="6000,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07" o:spid="_x0000_s1233" style="position:absolute;flip:y;visibility:visible;mso-wrap-style:square" from="6096,0" to="6096,1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08" o:spid="_x0000_s1234" style="position:absolute;visibility:visible;mso-wrap-style:square" from="8763,1809" to="8763,4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" strokecolor="#7f6000" strokeweight="1.5pt">
                          <v:stroke joinstyle="miter"/>
                        </v:line>
                        <v:line id="Straight Connector 609" o:spid="_x0000_s1235" style="position:absolute;visibility:visible;mso-wrap-style:square" from="6191,3905" to="8858,4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" strokecolor="#7f6000" strokeweight="1.5pt">
                          <v:stroke joinstyle="miter"/>
                        </v:line>
                        <v:line id="Straight Connector 610" o:spid="_x0000_s1236" style="position:absolute;visibility:visible;mso-wrap-style:square" from="10477,3714" to="10477,5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" strokecolor="#7f6000" strokeweight="1.5pt">
                          <v:stroke joinstyle="miter"/>
                        </v:line>
                        <v:line id="Straight Connector 611" o:spid="_x0000_s1237" style="position:absolute;flip:x;visibility:visible;mso-wrap-style:square" from="4000,5810" to="10477,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" strokecolor="#7f6000" strokeweight="1.5pt">
                          <v:stroke joinstyle="miter"/>
                        </v:line>
                        <v:line id="Straight Connector 612" o:spid="_x0000_s1238" style="position:absolute;visibility:visible;mso-wrap-style:square" from="4095,3714" to="4095,60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" strokecolor="#7f6000" strokeweight="1.5pt">
                          <v:stroke joinstyle="miter"/>
                        </v:line>
                      </v:group>
                    </v:group>
                    <v:line id="Straight Connector 613" o:spid="_x0000_s1239" style="position:absolute;flip:x;visibility:visible;mso-wrap-style:square" from="25431,13620" to="25527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" strokecolor="windowText" strokeweight="1pt">
                      <v:stroke dashstyle="dash" joinstyle="miter"/>
                    </v:line>
                    <v:line id="Straight Connector 614" o:spid="_x0000_s1240" style="position:absolute;flip:x;visibility:visible;mso-wrap-style:square" from="27432,13525" to="27527,15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" strokecolor="windowText" strokeweight="1pt">
                      <v:stroke dashstyle="dash" joinstyle="miter"/>
                    </v:line>
                  </v:group>
                  <v:group id="Group 615" o:spid="_x0000_s1241" style="position:absolute;left:11049;top:22383;width:45529;height:20479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GJ8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mWygN8z4QjI7Q8AAAD//wMAUEsBAi0AFAAGAAgAAAAhANvh9svuAAAAhQEAABMAAAAAAAAA&#10;AAAAAAAAAAAAAFtDb250ZW50X1R5cGVzXS54bWxQSwECLQAUAAYACAAAACEAWvQsW78AAAAVAQAA&#10;CwAAAAAAAAAAAAAAAAAfAQAAX3JlbHMvLnJlbHNQSwECLQAUAAYACAAAACEAHsBifMYAAADcAAAA&#10;DwAAAAAAAAAAAAAAAAAHAgAAZHJzL2Rvd25yZXYueG1sUEsFBgAAAAADAAMAtwAAAPoCAAAAAA==&#10;">
                    <v:group id="Group 616" o:spid="_x0000_s1242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vwL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xArcz4QjI9R8AAAD//wMAUEsBAi0AFAAGAAgAAAAhANvh9svuAAAAhQEAABMAAAAAAAAA&#10;AAAAAAAAAAAAAFtDb250ZW50X1R5cGVzXS54bWxQSwECLQAUAAYACAAAACEAWvQsW78AAAAVAQAA&#10;CwAAAAAAAAAAAAAAAAAfAQAAX3JlbHMvLnJlbHNQSwECLQAUAAYACAAAACEA7hL8C8YAAADcAAAA&#10;DwAAAAAAAAAAAAAAAAAHAgAAZHJzL2Rvd25yZXYueG1sUEsFBgAAAAADAAMAtwAAAPoCAAAAAA==&#10;">
                      <v:group id="Group 617" o:spid="_x0000_s1243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lmQ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I3uD3TDgCcn0HAAD//wMAUEsBAi0AFAAGAAgAAAAhANvh9svuAAAAhQEAABMAAAAAAAAA&#10;AAAAAAAAAAAAAFtDb250ZW50X1R5cGVzXS54bWxQSwECLQAUAAYACAAAACEAWvQsW78AAAAVAQAA&#10;CwAAAAAAAAAAAAAAAAAfAQAAX3JlbHMvLnJlbHNQSwECLQAUAAYACAAAACEAgV5ZkMYAAADcAAAA&#10;DwAAAAAAAAAAAAAAAAAHAgAAZHJzL2Rvd25yZXYueG1sUEsFBgAAAAADAAMAtwAAAPoCAAAAAA==&#10;">
                        <v:group id="Group 618" o:spid="_x0000_s1244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c3i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">
                          <v:group id="Group 619" o:spid="_x0000_s1245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Wh5xgAAANw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RLOH3TDgCcn0HAAD//wMAUEsBAi0AFAAGAAgAAAAhANvh9svuAAAAhQEAABMAAAAAAAAA&#10;AAAAAAAAAAAAAFtDb250ZW50X1R5cGVzXS54bWxQSwECLQAUAAYACAAAACEAWvQsW78AAAAVAQAA&#10;CwAAAAAAAAAAAAAAAAAfAQAAX3JlbHMvLnJlbHNQSwECLQAUAAYACAAAACEAn41oecYAAADcAAAA&#10;DwAAAAAAAAAAAAAAAAAHAgAAZHJzL2Rvd25yZXYueG1sUEsFBgAAAAADAAMAtwAAAPoCAAAAAA==&#10;">
                            <v:group id="Group 620" o:spid="_x0000_s1246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wtZ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pJFmB/OhCMgtw8AAAD//wMAUEsBAi0AFAAGAAgAAAAhANvh9svuAAAAhQEAABMAAAAAAAAAAAAA&#10;AAAAAAAAAFtDb250ZW50X1R5cGVzXS54bWxQSwECLQAUAAYACAAAACEAWvQsW78AAAAVAQAACwAA&#10;AAAAAAAAAAAAAAAfAQAAX3JlbHMvLnJlbHNQSwECLQAUAAYACAAAACEAwNsLWcMAAADcAAAADwAA&#10;AAAAAAAAAAAAAAAHAgAAZHJzL2Rvd25yZXYueG1sUEsFBgAAAAADAAMAtwAAAPcCAAAAAA==&#10;">
                              <v:oval id="Oval 621" o:spid="_x0000_s1247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" fillcolor="#5b9bd5" strokecolor="#0d0d0d" strokeweight="1pt">
                                <v:stroke joinstyle="miter"/>
                              </v:oval>
                              <v:oval id="Oval 622" o:spid="_x0000_s1248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" fillcolor="#5b9bd5" strokecolor="windowText" strokeweight="1pt">
                                <v:stroke joinstyle="miter"/>
                              </v:oval>
                              <v:oval id="Oval 623" o:spid="_x0000_s1249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  <v:oval id="Oval 624" o:spid="_x0000_s1250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</v:group>
                            <v:oval id="Oval 625" o:spid="_x0000_s1251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" filled="f" strokecolor="windowText" strokeweight="1.25pt">
                              <v:stroke joinstyle="miter"/>
                            </v:oval>
                          </v:group>
                          <v:group id="Group 626" o:spid="_x0000_s1252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ja2xAAAANw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ZJzA60w4AnLxBwAA//8DAFBLAQItABQABgAIAAAAIQDb4fbL7gAAAIUBAAATAAAAAAAAAAAA&#10;AAAAAAAAAABbQ29udGVudF9UeXBlc10ueG1sUEsBAi0AFAAGAAgAAAAhAFr0LFu/AAAAFQEAAAsA&#10;AAAAAAAAAAAAAAAAHwEAAF9yZWxzLy5yZWxzUEsBAi0AFAAGAAgAAAAhACB+NrbEAAAA3AAAAA8A&#10;AAAAAAAAAAAAAAAABwIAAGRycy9kb3ducmV2LnhtbFBLBQYAAAAAAwADALcAAAD4AgAAAAA=&#10;">
                            <v:group id="Group 627" o:spid="_x0000_s1253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pMt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0gXr/B7JhwBuf4BAAD//wMAUEsBAi0AFAAGAAgAAAAhANvh9svuAAAAhQEAABMAAAAAAAAA&#10;AAAAAAAAAAAAAFtDb250ZW50X1R5cGVzXS54bWxQSwECLQAUAAYACAAAACEAWvQsW78AAAAVAQAA&#10;CwAAAAAAAAAAAAAAAAAfAQAAX3JlbHMvLnJlbHNQSwECLQAUAAYACAAAACEATzKTLcYAAADcAAAA&#10;DwAAAAAAAAAAAAAAAAAHAgAAZHJzL2Rvd25yZXYueG1sUEsFBgAAAAADAAMAtwAAAPoCAAAAAA==&#10;">
                              <v:oval id="Oval 628" o:spid="_x0000_s1254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" fillcolor="#5b9bd5" strokecolor="windowText" strokeweight="1pt">
                                <v:stroke joinstyle="miter"/>
                                <v:textbox>
                                  <w:txbxContent>
                                    <w:p w:rsidR="00D41EEF" w:rsidRDefault="00D41EEF" w:rsidP="00D41EEF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v:textbox>
                              </v:oval>
                              <v:oval id="Oval 629" o:spid="_x0000_s1255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  <v:oval id="Oval 630" o:spid="_x0000_s1256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" fillcolor="#5b9bd5" strokecolor="#0d0d0d" strokeweight="1pt">
                                <v:stroke joinstyle="miter"/>
                              </v:oval>
                            </v:group>
                            <v:oval id="Oval 631" o:spid="_x0000_s1257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" filled="f" strokecolor="windowText" strokeweight="1.25pt">
                              <v:stroke joinstyle="miter"/>
                            </v:oval>
                          </v:group>
                          <v:group id="Group 632" o:spid="_x0000_s1258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">
                            <v:group id="Group 633" o:spid="_x0000_s1259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APz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aZLA75lwBOTyDQAA//8DAFBLAQItABQABgAIAAAAIQDb4fbL7gAAAIUBAAATAAAAAAAAAAAA&#10;AAAAAAAAAABbQ29udGVudF9UeXBlc10ueG1sUEsBAi0AFAAGAAgAAAAhAFr0LFu/AAAAFQEAAAsA&#10;AAAAAAAAAAAAAAAAHwEAAF9yZWxzLy5yZWxzUEsBAi0AFAAGAAgAAAAhALXQA/PEAAAA3AAAAA8A&#10;AAAAAAAAAAAAAAAABwIAAGRycy9kb3ducmV2LnhtbFBLBQYAAAAAAwADALcAAAD4AgAAAAA=&#10;">
                              <v:oval id="Oval 634" o:spid="_x0000_s1260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" fillcolor="#5b9bd5" strokecolor="windowText" strokeweight="1pt">
                                <v:stroke joinstyle="miter"/>
                                <v:textbox>
                                  <w:txbxContent>
                                    <w:p w:rsidR="00D41EEF" w:rsidRDefault="00D41EEF" w:rsidP="00D41EEF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v:textbox>
                              </v:oval>
                              <v:oval id="Oval 635" o:spid="_x0000_s1261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  <v:oval id="Oval 636" o:spid="_x0000_s1262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" fillcolor="#5b9bd5" strokecolor="#0d0d0d" strokeweight="1pt">
                                <v:stroke joinstyle="miter"/>
                              </v:oval>
                            </v:group>
                            <v:oval id="Oval 637" o:spid="_x0000_s1263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" filled="f" strokecolor="windowText" strokeweight="1.25pt">
                              <v:stroke joinstyle="miter"/>
                            </v:oval>
                          </v:group>
                          <v:group id="Group 638" o:spid="_x0000_s1264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JGC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kyrA1nwhGQmz8AAAD//wMAUEsBAi0AFAAGAAgAAAAhANvh9svuAAAAhQEAABMAAAAAAAAAAAAA&#10;AAAAAAAAAFtDb250ZW50X1R5cGVzXS54bWxQSwECLQAUAAYACAAAACEAWvQsW78AAAAVAQAACwAA&#10;AAAAAAAAAAAAAAAfAQAAX3JlbHMvLnJlbHNQSwECLQAUAAYACAAAACEAu3SRgsMAAADcAAAADwAA&#10;AAAAAAAAAAAAAAAHAgAAZHJzL2Rvd25yZXYueG1sUEsFBgAAAAADAAMAtwAAAPcCAAAAAA==&#10;">
                            <v:oval id="Oval 639" o:spid="_x0000_s1265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" fillcolor="#ff9" strokecolor="windowText" strokeweight="1.25pt">
                              <v:stroke joinstyle="miter"/>
                            </v:oval>
                            <v:line id="Straight Connector 1728" o:spid="_x0000_s1266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" strokecolor="windowText" strokeweight="1pt">
                              <v:stroke joinstyle="miter"/>
                            </v:line>
                            <v:line id="Straight Connector 1729" o:spid="_x0000_s1267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" strokecolor="windowText" strokeweight="1pt">
                              <v:stroke joinstyle="miter"/>
                            </v:line>
                          </v:group>
                          <v:line id="Straight Connector 1730" o:spid="_x0000_s1268" style="position:absolute;flip:y;visibility:visible;mso-wrap-style:square" from="15731,13525" to="21526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" strokecolor="#7f6000" strokeweight="1.5pt">
                            <v:stroke joinstyle="miter"/>
                          </v:line>
                          <v:line id="Straight Connector 1731" o:spid="_x0000_s1269" style="position:absolute;flip:y;visibility:visible;mso-wrap-style:square" from="15621,15859" to="23050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" strokecolor="#7f6000" strokeweight="1.5pt">
                            <v:stroke joinstyle="miter"/>
                          </v:line>
                          <v:line id="Straight Connector 1732" o:spid="_x0000_s1270" style="position:absolute;visibility:visible;mso-wrap-style:square" from="30099,13620" to="38635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" strokecolor="#7f6000" strokeweight="1.5pt">
                            <v:stroke joinstyle="miter"/>
                          </v:line>
                          <v:line id="Straight Connector 1733" o:spid="_x0000_s1271" style="position:absolute;visibility:visible;mso-wrap-style:square" from="31813,15525" to="3863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" strokecolor="#7f6000" strokeweight="1.5pt">
                            <v:stroke joinstyle="miter"/>
                          </v:line>
                          <v:line id="Straight Connector 1734" o:spid="_x0000_s1272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" strokecolor="#7f6000" strokeweight="1.5pt">
                            <v:stroke joinstyle="miter"/>
                          </v:line>
                          <v:line id="Straight Connector 1735" o:spid="_x0000_s1273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" strokecolor="#7f6000" strokeweight="1.5pt">
                            <v:stroke joinstyle="miter"/>
                          </v:line>
                          <v:line id="Straight Connector 1736" o:spid="_x0000_s1274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" strokecolor="#7f6000" strokeweight="1.5pt">
                            <v:stroke joinstyle="miter"/>
                          </v:line>
                          <v:line id="Straight Connector 1737" o:spid="_x0000_s1275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" strokecolor="#7f6000" strokeweight="1.5pt">
                            <v:stroke joinstyle="miter"/>
                          </v:line>
                          <v:line id="Straight Connector 1738" o:spid="_x0000_s1276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1739" o:spid="_x0000_s1277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1740" o:spid="_x0000_s1278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" strokecolor="#7f7f7f" strokeweight="1.5pt">
                            <v:stroke joinstyle="miter"/>
                          </v:line>
                          <v:line id="Straight Connector 1741" o:spid="_x0000_s1279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" strokecolor="#7f7f7f" strokeweight="1.5pt">
                            <v:stroke joinstyle="miter"/>
                          </v:line>
                          <v:line id="Straight Connector 1742" o:spid="_x0000_s1280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" strokecolor="#7f6000" strokeweight="1.5pt">
                            <v:stroke joinstyle="miter"/>
                          </v:line>
                          <v:line id="Straight Connector 1743" o:spid="_x0000_s1281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" strokecolor="#7f7f7f" strokeweight="1.5pt">
                            <v:stroke joinstyle="miter"/>
                          </v:line>
                          <v:line id="Straight Connector 1744" o:spid="_x0000_s1282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" strokecolor="#7f7f7f" strokeweight="1.5pt">
                            <v:stroke joinstyle="miter"/>
                          </v:line>
                          <v:shape id="Text Box 1745" o:spid="_x0000_s1283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 w:rsidRPr="00E90B3A">
                                    <w:rPr>
                                      <w:b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Text Box 1746" o:spid="_x0000_s1284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  <v:shape id="Text Box 1747" o:spid="_x0000_s1285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v:textbox>
                          </v:shape>
                          <v:shape id="Text Box 1748" o:spid="_x0000_s1286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L</w:t>
                                  </w:r>
                                </w:p>
                              </w:txbxContent>
                            </v:textbox>
                          </v:shape>
                          <v:shape id="Text Box 1749" o:spid="_x0000_s1287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line id="Straight Connector 1750" o:spid="_x0000_s1288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" strokecolor="windowText" strokeweight="1pt">
                            <v:stroke dashstyle="dash" joinstyle="miter"/>
                          </v:line>
                          <v:line id="Straight Connector 1751" o:spid="_x0000_s1289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" strokecolor="windowText" strokeweight="1pt">
                            <v:stroke dashstyle="dash" joinstyle="miter"/>
                          </v:line>
                        </v:group>
                        <v:line id="Straight Connector 1752" o:spid="_x0000_s1290" style="position:absolute;visibility:visible;mso-wrap-style:square" from="25527,13716" to="27527,15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" strokecolor="windowText" strokeweight="1pt">
                          <v:stroke dashstyle="dash" joinstyle="miter"/>
                        </v:line>
                        <v:line id="Straight Connector 1753" o:spid="_x0000_s1291" style="position:absolute;flip:y;visibility:visible;mso-wrap-style:square" from="25527,13620" to="27622,15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" strokecolor="windowText" strokeweight="1pt">
                          <v:stroke dashstyle="dash" joinstyle="miter"/>
                        </v:line>
                      </v:group>
                      <v:group id="Group 1754" o:spid="_x0000_s1292" style="position:absolute;left:21336;top:11811;width:10586;height:6045" coordorigin="-108" coordsize="10586,60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">
                        <v:line id="Straight Connector 1755" o:spid="_x0000_s1293" style="position:absolute;flip:y;visibility:visible;mso-wrap-style:square" from="1524,1524" to="1619,4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756" o:spid="_x0000_s1294" style="position:absolute;visibility:visible;mso-wrap-style:square" from="1524,1428" to="4000,1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757" o:spid="_x0000_s1295" style="position:absolute;flip:y;visibility:visible;mso-wrap-style:square" from="0,285" to="0,1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758" o:spid="_x0000_s1296" style="position:absolute;flip:y;visibility:visible;mso-wrap-style:square" from="-108,95" to="6000,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" strokecolor="#7f6000" strokeweight="1.5pt">
                          <v:stroke joinstyle="miter"/>
                        </v:line>
                        <v:line id="Straight Connector 1759" o:spid="_x0000_s1297" style="position:absolute;flip:y;visibility:visible;mso-wrap-style:square" from="6096,0" to="6096,1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760" o:spid="_x0000_s1298" style="position:absolute;visibility:visible;mso-wrap-style:square" from="8763,1809" to="8763,40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" strokecolor="#7f6000" strokeweight="1.5pt">
                          <v:stroke joinstyle="miter"/>
                        </v:line>
                        <v:line id="Straight Connector 1761" o:spid="_x0000_s1299" style="position:absolute;visibility:visible;mso-wrap-style:square" from="6191,3905" to="8858,4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" strokecolor="#7f6000" strokeweight="1.5pt">
                          <v:stroke joinstyle="miter"/>
                        </v:line>
                        <v:line id="Straight Connector 1762" o:spid="_x0000_s1300" style="position:absolute;visibility:visible;mso-wrap-style:square" from="10477,3714" to="10477,5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" strokecolor="#7f6000" strokeweight="1.5pt">
                          <v:stroke joinstyle="miter"/>
                        </v:line>
                        <v:line id="Straight Connector 1763" o:spid="_x0000_s1301" style="position:absolute;flip:x;visibility:visible;mso-wrap-style:square" from="4000,5810" to="10477,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" strokecolor="#7f6000" strokeweight="1.5pt">
                          <v:stroke joinstyle="miter"/>
                        </v:line>
                        <v:line id="Straight Connector 1764" o:spid="_x0000_s1302" style="position:absolute;visibility:visible;mso-wrap-style:square" from="4095,3714" to="4095,60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" strokecolor="#7f6000" strokeweight="1.5pt">
                          <v:stroke joinstyle="miter"/>
                        </v:line>
                      </v:group>
                    </v:group>
                    <v:group id="Group 1765" o:spid="_x0000_s1303" style="position:absolute;left:22860;top:1619;width:7620;height:6096" coordsize="7620,6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">
                      <v:shape id="Straight Arrow Connector 1766" o:spid="_x0000_s1304" type="#_x0000_t32" style="position:absolute;left:6096;width:1524;height:9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" strokecolor="#5b9bd5" strokeweight=".5pt">
                        <v:stroke endarrow="block" joinstyle="miter"/>
                      </v:shape>
                      <v:shape id="Straight Arrow Connector 1767" o:spid="_x0000_s1305" type="#_x0000_t32" style="position:absolute;top:190;width:1524;height:161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" strokecolor="#5b9bd5" strokeweight=".5pt">
                        <v:stroke endarrow="block" joinstyle="miter"/>
                      </v:shape>
                      <v:shape id="Straight Arrow Connector 1768" o:spid="_x0000_s1306" type="#_x0000_t32" style="position:absolute;left:1047;top:4572;width:1143;height:15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" strokecolor="#5b9bd5" strokeweight=".5pt">
                        <v:stroke endarrow="block" joinstyle="miter"/>
                      </v:shape>
                      <v:shape id="Straight Arrow Connector 1769" o:spid="_x0000_s1307" type="#_x0000_t32" style="position:absolute;left:6191;top:4572;width:1429;height:10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" strokecolor="#5b9bd5" strokeweight=".5pt">
                        <v:stroke endarrow="block" joinstyle="miter"/>
                      </v:shape>
                    </v:group>
                  </v:group>
                  <v:rect id="Rectangle 1770" o:spid="_x0000_s1308" style="position:absolute;width:61245;height:46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" filled="f" strokecolor="#41719c" strokeweight="2pt"/>
                </v:group>
              </v:group>
            </w:pict>
          </mc:Fallback>
        </mc:AlternateContent>
      </w:r>
      <w:r w:rsidR="00D41EEF" w:rsidRPr="00D41EEF"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179C129A" wp14:editId="59825671">
                <wp:simplePos x="0" y="0"/>
                <wp:positionH relativeFrom="margin">
                  <wp:align>left</wp:align>
                </wp:positionH>
                <wp:positionV relativeFrom="paragraph">
                  <wp:posOffset>-762000</wp:posOffset>
                </wp:positionV>
                <wp:extent cx="6124575" cy="4810125"/>
                <wp:effectExtent l="0" t="0" r="28575" b="28575"/>
                <wp:wrapNone/>
                <wp:docPr id="599" name="Group 5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24575" cy="4810125"/>
                          <a:chOff x="0" y="0"/>
                          <a:chExt cx="6124575" cy="4810125"/>
                        </a:xfrm>
                      </wpg:grpSpPr>
                      <wps:wsp>
                        <wps:cNvPr id="450" name="Text Box 450"/>
                        <wps:cNvSpPr txBox="1"/>
                        <wps:spPr>
                          <a:xfrm>
                            <a:off x="2143125" y="4505325"/>
                            <a:ext cx="2823993" cy="24765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D41EEF" w:rsidRPr="00412AE3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Use of </w:t>
                              </w:r>
                              <w:r w:rsidRPr="00412AE3">
                                <w:rPr>
                                  <w:b/>
                                </w:rPr>
                                <w:t xml:space="preserve">Intermediate switch </w:t>
                              </w:r>
                              <w:r>
                                <w:rPr>
                                  <w:b/>
                                </w:rPr>
                                <w:t>configuration 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487" name="Group 487"/>
                        <wpg:cNvGrpSpPr/>
                        <wpg:grpSpPr>
                          <a:xfrm>
                            <a:off x="0" y="0"/>
                            <a:ext cx="6124575" cy="4810125"/>
                            <a:chOff x="0" y="0"/>
                            <a:chExt cx="6124575" cy="4810125"/>
                          </a:xfrm>
                        </wpg:grpSpPr>
                        <wpg:grpSp>
                          <wpg:cNvPr id="276" name="Group 276"/>
                          <wpg:cNvGrpSpPr/>
                          <wpg:grpSpPr>
                            <a:xfrm>
                              <a:off x="600075" y="219075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221" name="Group 221"/>
                            <wpg:cNvGrpSpPr/>
                            <wpg:grpSpPr>
                              <a:xfrm>
                                <a:off x="0" y="0"/>
                                <a:ext cx="4552950" cy="2047875"/>
                                <a:chOff x="0" y="0"/>
                                <a:chExt cx="4552950" cy="2047875"/>
                              </a:xfrm>
                            </wpg:grpSpPr>
                            <wpg:grpSp>
                              <wpg:cNvPr id="222" name="Group 222"/>
                              <wpg:cNvGrpSpPr/>
                              <wpg:grpSpPr>
                                <a:xfrm>
                                  <a:off x="2428875" y="1247775"/>
                                  <a:ext cx="438150" cy="419100"/>
                                  <a:chOff x="0" y="0"/>
                                  <a:chExt cx="533400" cy="542925"/>
                                </a:xfrm>
                              </wpg:grpSpPr>
                              <wpg:grpSp>
                                <wpg:cNvPr id="223" name="Group 223"/>
                                <wpg:cNvGrpSpPr/>
                                <wpg:grpSpPr>
                                  <a:xfrm>
                                    <a:off x="104775" y="114300"/>
                                    <a:ext cx="323850" cy="333375"/>
                                    <a:chOff x="0" y="0"/>
                                    <a:chExt cx="323850" cy="333375"/>
                                  </a:xfrm>
                                </wpg:grpSpPr>
                                <wpg:grpSp>
                                  <wpg:cNvPr id="224" name="Group 224"/>
                                  <wpg:cNvGrpSpPr/>
                                  <wpg:grpSpPr>
                                    <a:xfrm>
                                      <a:off x="0" y="0"/>
                                      <a:ext cx="323850" cy="333375"/>
                                      <a:chOff x="0" y="0"/>
                                      <a:chExt cx="323850" cy="333375"/>
                                    </a:xfrm>
                                  </wpg:grpSpPr>
                                  <wps:wsp>
                                    <wps:cNvPr id="225" name="Oval 225"/>
                                    <wps:cNvSpPr/>
                                    <wps:spPr>
                                      <a:xfrm>
                                        <a:off x="9525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26" name="Oval 226"/>
                                    <wps:cNvSpPr/>
                                    <wps:spPr>
                                      <a:xfrm>
                                        <a:off x="0" y="24765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27" name="Oval 227"/>
                                    <wps:cNvSpPr/>
                                    <wps:spPr>
                                      <a:xfrm>
                                        <a:off x="266700" y="257175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28" name="Oval 228"/>
                                    <wps:cNvSpPr/>
                                    <wps:spPr>
                                      <a:xfrm>
                                        <a:off x="266700" y="0"/>
                                        <a:ext cx="57150" cy="762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5B9BD5"/>
                                      </a:solidFill>
                                      <a:ln w="12700" cap="flat" cmpd="sng" algn="ctr">
                                        <a:solidFill>
                                          <a:sysClr val="windowText" lastClr="000000">
                                            <a:lumMod val="95000"/>
                                            <a:lumOff val="5000"/>
                                          </a:sysClr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229" name="Straight Connector 229"/>
                                  <wps:cNvCnPr/>
                                  <wps:spPr>
                                    <a:xfrm>
                                      <a:off x="38100" y="28575"/>
                                      <a:ext cx="24765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230" name="Straight Connector 230"/>
                                  <wps:cNvCnPr/>
                                  <wps:spPr>
                                    <a:xfrm>
                                      <a:off x="38100" y="285750"/>
                                      <a:ext cx="24765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</wpg:grpSp>
                              <wps:wsp>
                                <wps:cNvPr id="231" name="Oval 231"/>
                                <wps:cNvSpPr/>
                                <wps:spPr>
                                  <a:xfrm>
                                    <a:off x="0" y="0"/>
                                    <a:ext cx="533400" cy="542925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58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232" name="Group 232"/>
                              <wpg:cNvGrpSpPr/>
                              <wpg:grpSpPr>
                                <a:xfrm>
                                  <a:off x="1247775" y="1238250"/>
                                  <a:ext cx="409575" cy="438150"/>
                                  <a:chOff x="0" y="0"/>
                                  <a:chExt cx="533400" cy="542925"/>
                                </a:xfrm>
                              </wpg:grpSpPr>
                              <wpg:grpSp>
                                <wpg:cNvPr id="233" name="Group 233"/>
                                <wpg:cNvGrpSpPr/>
                                <wpg:grpSpPr>
                                  <a:xfrm>
                                    <a:off x="85725" y="114300"/>
                                    <a:ext cx="323850" cy="333375"/>
                                    <a:chOff x="0" y="0"/>
                                    <a:chExt cx="323850" cy="333375"/>
                                  </a:xfrm>
                                </wpg:grpSpPr>
                                <wps:wsp>
                                  <wps:cNvPr id="234" name="Oval 234"/>
                                  <wps:cNvSpPr/>
                                  <wps:spPr>
                                    <a:xfrm>
                                      <a:off x="0" y="11430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txbx>
                                    <w:txbxContent>
                                      <w:p w:rsidR="00D41EEF" w:rsidRDefault="00D41EEF" w:rsidP="00D41EEF">
                                        <w:pPr>
                                          <w:jc w:val="center"/>
                                        </w:pPr>
                                        <w:r>
                                          <w:t xml:space="preserve"> 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35" name="Oval 235"/>
                                  <wps:cNvSpPr/>
                                  <wps:spPr>
                                    <a:xfrm>
                                      <a:off x="266700" y="257175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36" name="Oval 236"/>
                                  <wps:cNvSpPr/>
                                  <wps:spPr>
                                    <a:xfrm>
                                      <a:off x="266700" y="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237" name="Oval 237"/>
                                <wps:cNvSpPr/>
                                <wps:spPr>
                                  <a:xfrm>
                                    <a:off x="0" y="0"/>
                                    <a:ext cx="533400" cy="542925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58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238" name="Group 238"/>
                              <wpg:cNvGrpSpPr/>
                              <wpg:grpSpPr>
                                <a:xfrm rot="10800000">
                                  <a:off x="3724275" y="1247775"/>
                                  <a:ext cx="409575" cy="438150"/>
                                  <a:chOff x="0" y="0"/>
                                  <a:chExt cx="533400" cy="542925"/>
                                </a:xfrm>
                              </wpg:grpSpPr>
                              <wpg:grpSp>
                                <wpg:cNvPr id="239" name="Group 239"/>
                                <wpg:cNvGrpSpPr/>
                                <wpg:grpSpPr>
                                  <a:xfrm>
                                    <a:off x="85725" y="114300"/>
                                    <a:ext cx="323850" cy="333375"/>
                                    <a:chOff x="0" y="0"/>
                                    <a:chExt cx="323850" cy="333375"/>
                                  </a:xfrm>
                                </wpg:grpSpPr>
                                <wps:wsp>
                                  <wps:cNvPr id="240" name="Oval 240"/>
                                  <wps:cNvSpPr/>
                                  <wps:spPr>
                                    <a:xfrm>
                                      <a:off x="0" y="11430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txbx>
                                    <w:txbxContent>
                                      <w:p w:rsidR="00D41EEF" w:rsidRDefault="00D41EEF" w:rsidP="00D41EEF">
                                        <w:pPr>
                                          <w:jc w:val="center"/>
                                        </w:pPr>
                                        <w:r>
                                          <w:t xml:space="preserve"> 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41" name="Oval 241"/>
                                  <wps:cNvSpPr/>
                                  <wps:spPr>
                                    <a:xfrm>
                                      <a:off x="266700" y="257175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242" name="Oval 242"/>
                                  <wps:cNvSpPr/>
                                  <wps:spPr>
                                    <a:xfrm>
                                      <a:off x="266700" y="0"/>
                                      <a:ext cx="57150" cy="76200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5B9BD5"/>
                                    </a:solidFill>
                                    <a:ln w="12700" cap="flat" cmpd="sng" algn="ctr">
                                      <a:solidFill>
                                        <a:sysClr val="windowText" lastClr="000000">
                                          <a:lumMod val="95000"/>
                                          <a:lumOff val="5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243" name="Oval 243"/>
                                <wps:cNvSpPr/>
                                <wps:spPr>
                                  <a:xfrm>
                                    <a:off x="0" y="0"/>
                                    <a:ext cx="533400" cy="542925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58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244" name="Group 244"/>
                              <wpg:cNvGrpSpPr/>
                              <wpg:grpSpPr>
                                <a:xfrm>
                                  <a:off x="2495550" y="257175"/>
                                  <a:ext cx="409575" cy="438150"/>
                                  <a:chOff x="0" y="0"/>
                                  <a:chExt cx="409575" cy="438150"/>
                                </a:xfrm>
                              </wpg:grpSpPr>
                              <wps:wsp>
                                <wps:cNvPr id="245" name="Oval 245"/>
                                <wps:cNvSpPr/>
                                <wps:spPr>
                                  <a:xfrm>
                                    <a:off x="0" y="0"/>
                                    <a:ext cx="409575" cy="438150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58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46" name="Straight Connector 246"/>
                                <wps:cNvCnPr/>
                                <wps:spPr>
                                  <a:xfrm>
                                    <a:off x="47625" y="66675"/>
                                    <a:ext cx="304800" cy="3143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247" name="Straight Connector 247"/>
                                <wps:cNvCnPr/>
                                <wps:spPr>
                                  <a:xfrm flipV="1">
                                    <a:off x="57150" y="57150"/>
                                    <a:ext cx="304800" cy="3143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248" name="Straight Connector 248"/>
                              <wps:cNvCnPr/>
                              <wps:spPr>
                                <a:xfrm>
                                  <a:off x="1562100" y="1343025"/>
                                  <a:ext cx="1007438" cy="1403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49" name="Straight Connector 249"/>
                              <wps:cNvCnPr/>
                              <wps:spPr>
                                <a:xfrm>
                                  <a:off x="1562100" y="1593349"/>
                                  <a:ext cx="73342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0" name="Straight Connector 250"/>
                              <wps:cNvCnPr/>
                              <wps:spPr>
                                <a:xfrm flipV="1">
                                  <a:off x="2781300" y="1362075"/>
                                  <a:ext cx="1082278" cy="1403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1" name="Straight Connector 251"/>
                              <wps:cNvCnPr/>
                              <wps:spPr>
                                <a:xfrm flipV="1">
                                  <a:off x="2990850" y="1552575"/>
                                  <a:ext cx="872388" cy="19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2" name="Straight Connector 252"/>
                              <wps:cNvCnPr/>
                              <wps:spPr>
                                <a:xfrm>
                                  <a:off x="4067175" y="1476375"/>
                                  <a:ext cx="485775" cy="78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3" name="Straight Connector 253"/>
                              <wps:cNvCnPr/>
                              <wps:spPr>
                                <a:xfrm flipH="1" flipV="1">
                                  <a:off x="4533900" y="990600"/>
                                  <a:ext cx="9525" cy="48577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4" name="Straight Connector 254"/>
                              <wps:cNvCnPr/>
                              <wps:spPr>
                                <a:xfrm flipH="1">
                                  <a:off x="2705100" y="981075"/>
                                  <a:ext cx="18288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5" name="Straight Connector 255"/>
                              <wps:cNvCnPr/>
                              <wps:spPr>
                                <a:xfrm flipH="1">
                                  <a:off x="838200" y="1457325"/>
                                  <a:ext cx="4857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6" name="Straight Connector 256"/>
                              <wps:cNvCnPr/>
                              <wps:spPr>
                                <a:xfrm flipH="1" flipV="1">
                                  <a:off x="828675" y="1000125"/>
                                  <a:ext cx="9525" cy="4667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7" name="Straight Connector 257"/>
                              <wps:cNvCnPr/>
                              <wps:spPr>
                                <a:xfrm flipH="1">
                                  <a:off x="66675" y="1019175"/>
                                  <a:ext cx="771525" cy="95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8" name="Straight Connector 258"/>
                              <wps:cNvCnPr/>
                              <wps:spPr>
                                <a:xfrm flipV="1">
                                  <a:off x="2686050" y="9525"/>
                                  <a:ext cx="0" cy="2476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" lastClr="FFFFFF">
                                      <a:lumMod val="50000"/>
                                    </a:sys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59" name="Straight Connector 259"/>
                              <wps:cNvCnPr/>
                              <wps:spPr>
                                <a:xfrm flipH="1">
                                  <a:off x="762000" y="19050"/>
                                  <a:ext cx="19335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" lastClr="FFFFFF">
                                      <a:lumMod val="50000"/>
                                    </a:sys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60" name="Straight Connector 260"/>
                              <wps:cNvCnPr/>
                              <wps:spPr>
                                <a:xfrm flipH="1" flipV="1">
                                  <a:off x="2705100" y="695325"/>
                                  <a:ext cx="9525" cy="3048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FFC000">
                                      <a:lumMod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61" name="Straight Connector 261"/>
                              <wps:cNvCnPr/>
                              <wps:spPr>
                                <a:xfrm>
                                  <a:off x="771525" y="0"/>
                                  <a:ext cx="19050" cy="657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" lastClr="FFFFFF">
                                      <a:lumMod val="50000"/>
                                    </a:sys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62" name="Straight Connector 262"/>
                              <wps:cNvCnPr/>
                              <wps:spPr>
                                <a:xfrm flipH="1">
                                  <a:off x="85725" y="657225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" lastClr="FFFFFF">
                                      <a:lumMod val="50000"/>
                                    </a:sys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63" name="Text Box 263"/>
                              <wps:cNvSpPr txBox="1"/>
                              <wps:spPr>
                                <a:xfrm>
                                  <a:off x="1343025" y="1790700"/>
                                  <a:ext cx="323850" cy="2571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41EEF" w:rsidRPr="00E90B3A" w:rsidRDefault="00D41EEF" w:rsidP="00D41EEF">
                                    <w:pPr>
                                      <w:rPr>
                                        <w:b/>
                                      </w:rPr>
                                    </w:pPr>
                                    <w:r w:rsidRPr="00E90B3A">
                                      <w:rPr>
                                        <w:b/>
                                      </w:rPr>
                                      <w:t>S</w:t>
                                    </w:r>
                                    <w:r w:rsidRPr="00E90B3A">
                                      <w:rPr>
                                        <w:b/>
                                        <w:vertAlign w:val="subscript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4" name="Text Box 264"/>
                              <wps:cNvSpPr txBox="1"/>
                              <wps:spPr>
                                <a:xfrm>
                                  <a:off x="2552700" y="1752600"/>
                                  <a:ext cx="323850" cy="266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41EEF" w:rsidRPr="00E90B3A" w:rsidRDefault="00D41EEF" w:rsidP="00D41EEF">
                                    <w:pPr>
                                      <w:rPr>
                                        <w:b/>
                                      </w:rPr>
                                    </w:pPr>
                                    <w:r w:rsidRPr="00E90B3A">
                                      <w:rPr>
                                        <w:b/>
                                      </w:rPr>
                                      <w:t>S</w:t>
                                    </w:r>
                                    <w:r>
                                      <w:rPr>
                                        <w:b/>
                                        <w:vertAlign w:val="subscript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5" name="Text Box 265"/>
                              <wps:cNvSpPr txBox="1"/>
                              <wps:spPr>
                                <a:xfrm>
                                  <a:off x="3857625" y="1743075"/>
                                  <a:ext cx="323850" cy="2571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41EEF" w:rsidRPr="00E90B3A" w:rsidRDefault="00D41EEF" w:rsidP="00D41EEF">
                                    <w:pPr>
                                      <w:rPr>
                                        <w:b/>
                                      </w:rPr>
                                    </w:pPr>
                                    <w:r w:rsidRPr="00E90B3A">
                                      <w:rPr>
                                        <w:b/>
                                      </w:rPr>
                                      <w:t>S</w:t>
                                    </w:r>
                                    <w:r>
                                      <w:rPr>
                                        <w:b/>
                                        <w:vertAlign w:val="subscript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6" name="Text Box 266"/>
                              <wps:cNvSpPr txBox="1"/>
                              <wps:spPr>
                                <a:xfrm>
                                  <a:off x="0" y="1162050"/>
                                  <a:ext cx="314325" cy="2778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41EEF" w:rsidRPr="00E90B3A" w:rsidRDefault="00D41EEF" w:rsidP="00D41EEF">
                                    <w:pPr>
                                      <w:rPr>
                                        <w:b/>
                                      </w:rPr>
                                    </w:pPr>
                                    <w:r w:rsidRPr="00E90B3A">
                                      <w:rPr>
                                        <w:b/>
                                      </w:rPr>
                                      <w:t>L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7" name="Text Box 267"/>
                              <wps:cNvSpPr txBox="1"/>
                              <wps:spPr>
                                <a:xfrm>
                                  <a:off x="66675" y="323850"/>
                                  <a:ext cx="247650" cy="2381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D41EEF" w:rsidRPr="00E90B3A" w:rsidRDefault="00D41EEF" w:rsidP="00D41EEF">
                                    <w:pPr>
                                      <w:rPr>
                                        <w:b/>
                                      </w:rPr>
                                    </w:pPr>
                                    <w:r>
                                      <w:rPr>
                                        <w:b/>
                                      </w:rPr>
                                      <w:t>N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8" name="Straight Connector 268"/>
                              <wps:cNvCnPr/>
                              <wps:spPr>
                                <a:xfrm flipV="1">
                                  <a:off x="1352550" y="1362075"/>
                                  <a:ext cx="160905" cy="952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69" name="Straight Connector 269"/>
                              <wps:cNvCnPr/>
                              <wps:spPr>
                                <a:xfrm flipH="1">
                                  <a:off x="3857625" y="1476375"/>
                                  <a:ext cx="190500" cy="952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270" name="Straight Connector 270"/>
                            <wps:cNvCnPr/>
                            <wps:spPr>
                              <a:xfrm flipH="1">
                                <a:off x="2266950" y="1590675"/>
                                <a:ext cx="0" cy="200025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71" name="Straight Connector 271"/>
                            <wps:cNvCnPr/>
                            <wps:spPr>
                              <a:xfrm flipV="1">
                                <a:off x="2266950" y="1790700"/>
                                <a:ext cx="50482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72" name="Straight Connector 272"/>
                            <wps:cNvCnPr/>
                            <wps:spPr>
                              <a:xfrm>
                                <a:off x="2781300" y="1571625"/>
                                <a:ext cx="340" cy="22860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73" name="Straight Connector 273"/>
                            <wps:cNvCnPr/>
                            <wps:spPr>
                              <a:xfrm flipH="1">
                                <a:off x="3000375" y="1552575"/>
                                <a:ext cx="0" cy="17145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74" name="Straight Connector 274"/>
                            <wps:cNvCnPr/>
                            <wps:spPr>
                              <a:xfrm flipH="1">
                                <a:off x="2552700" y="1714500"/>
                                <a:ext cx="457200" cy="1905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75" name="Straight Connector 275"/>
                            <wps:cNvCnPr/>
                            <wps:spPr>
                              <a:xfrm flipH="1" flipV="1">
                                <a:off x="2552700" y="1571625"/>
                                <a:ext cx="9185" cy="17145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ED7D31">
                                    <a:lumMod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  <wpg:grpSp>
                          <wpg:cNvPr id="474" name="Group 474"/>
                          <wpg:cNvGrpSpPr/>
                          <wpg:grpSpPr>
                            <a:xfrm>
                              <a:off x="942975" y="2409825"/>
                              <a:ext cx="4552950" cy="2047875"/>
                              <a:chOff x="0" y="0"/>
                              <a:chExt cx="4552950" cy="2047875"/>
                            </a:xfrm>
                          </wpg:grpSpPr>
                          <wpg:grpSp>
                            <wpg:cNvPr id="335" name="Group 335"/>
                            <wpg:cNvGrpSpPr/>
                            <wpg:grpSpPr>
                              <a:xfrm>
                                <a:off x="0" y="0"/>
                                <a:ext cx="4552950" cy="2047875"/>
                                <a:chOff x="0" y="0"/>
                                <a:chExt cx="4552950" cy="2047875"/>
                              </a:xfrm>
                            </wpg:grpSpPr>
                            <wpg:grpSp>
                              <wpg:cNvPr id="277" name="Group 277"/>
                              <wpg:cNvGrpSpPr/>
                              <wpg:grpSpPr>
                                <a:xfrm>
                                  <a:off x="0" y="0"/>
                                  <a:ext cx="4552950" cy="2047875"/>
                                  <a:chOff x="0" y="0"/>
                                  <a:chExt cx="4552950" cy="2047875"/>
                                </a:xfrm>
                              </wpg:grpSpPr>
                              <wpg:grpSp>
                                <wpg:cNvPr id="278" name="Group 278"/>
                                <wpg:cNvGrpSpPr/>
                                <wpg:grpSpPr>
                                  <a:xfrm>
                                    <a:off x="0" y="0"/>
                                    <a:ext cx="4552950" cy="2047875"/>
                                    <a:chOff x="0" y="0"/>
                                    <a:chExt cx="4552950" cy="2047875"/>
                                  </a:xfrm>
                                </wpg:grpSpPr>
                                <wpg:grpSp>
                                  <wpg:cNvPr id="279" name="Group 279"/>
                                  <wpg:cNvGrpSpPr/>
                                  <wpg:grpSpPr>
                                    <a:xfrm>
                                      <a:off x="2428875" y="1247775"/>
                                      <a:ext cx="438150" cy="41910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281" name="Group 281"/>
                                    <wpg:cNvGrpSpPr/>
                                    <wpg:grpSpPr>
                                      <a:xfrm>
                                        <a:off x="104775" y="114301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282" name="Oval 282"/>
                                      <wps:cNvSpPr/>
                                      <wps:spPr>
                                        <a:xfrm>
                                          <a:off x="9525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83" name="Oval 283"/>
                                      <wps:cNvSpPr/>
                                      <wps:spPr>
                                        <a:xfrm>
                                          <a:off x="0" y="24765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84" name="Oval 284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85" name="Oval 285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288" name="Oval 288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89" name="Group 289"/>
                                  <wpg:cNvGrpSpPr/>
                                  <wpg:grpSpPr>
                                    <a:xfrm>
                                      <a:off x="1247775" y="1238250"/>
                                      <a:ext cx="409575" cy="43815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290" name="Group 290"/>
                                    <wpg:cNvGrpSpPr/>
                                    <wpg:grpSpPr>
                                      <a:xfrm>
                                        <a:off x="85725" y="114300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291" name="Oval 291"/>
                                      <wps:cNvSpPr/>
                                      <wps:spPr>
                                        <a:xfrm>
                                          <a:off x="0" y="11430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txbx>
                                        <w:txbxContent>
                                          <w:p w:rsidR="00D41EEF" w:rsidRDefault="00D41EEF" w:rsidP="00D41EEF">
                                            <w:pPr>
                                              <w:jc w:val="center"/>
                                            </w:pPr>
                                            <w:r>
                                              <w:t xml:space="preserve">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92" name="Oval 292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93" name="Oval 293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294" name="Oval 294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95" name="Group 295"/>
                                  <wpg:cNvGrpSpPr/>
                                  <wpg:grpSpPr>
                                    <a:xfrm rot="10800000">
                                      <a:off x="3724275" y="1247775"/>
                                      <a:ext cx="409575" cy="438150"/>
                                      <a:chOff x="0" y="0"/>
                                      <a:chExt cx="533400" cy="542925"/>
                                    </a:xfrm>
                                  </wpg:grpSpPr>
                                  <wpg:grpSp>
                                    <wpg:cNvPr id="296" name="Group 296"/>
                                    <wpg:cNvGrpSpPr/>
                                    <wpg:grpSpPr>
                                      <a:xfrm>
                                        <a:off x="85725" y="114300"/>
                                        <a:ext cx="323850" cy="333375"/>
                                        <a:chOff x="0" y="0"/>
                                        <a:chExt cx="323850" cy="333375"/>
                                      </a:xfrm>
                                    </wpg:grpSpPr>
                                    <wps:wsp>
                                      <wps:cNvPr id="297" name="Oval 297"/>
                                      <wps:cNvSpPr/>
                                      <wps:spPr>
                                        <a:xfrm>
                                          <a:off x="0" y="11430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/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txbx>
                                        <w:txbxContent>
                                          <w:p w:rsidR="00D41EEF" w:rsidRDefault="00D41EEF" w:rsidP="00D41EEF">
                                            <w:pPr>
                                              <w:jc w:val="center"/>
                                            </w:pPr>
                                            <w:r>
                                              <w:t xml:space="preserve"> 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98" name="Oval 298"/>
                                      <wps:cNvSpPr/>
                                      <wps:spPr>
                                        <a:xfrm>
                                          <a:off x="266700" y="257175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99" name="Oval 299"/>
                                      <wps:cNvSpPr/>
                                      <wps:spPr>
                                        <a:xfrm>
                                          <a:off x="266700" y="0"/>
                                          <a:ext cx="57150" cy="76200"/>
                                        </a:xfrm>
                                        <a:prstGeom prst="ellipse">
                                          <a:avLst/>
                                        </a:prstGeom>
                                        <a:solidFill>
                                          <a:srgbClr val="5B9BD5"/>
                                        </a:solidFill>
                                        <a:ln w="12700" cap="flat" cmpd="sng" algn="ctr">
                                          <a:solidFill>
                                            <a:sysClr val="windowText" lastClr="000000">
                                              <a:lumMod val="95000"/>
                                              <a:lumOff val="5000"/>
                                            </a:sysClr>
                                          </a:solidFill>
                                          <a:prstDash val="solid"/>
                                          <a:miter lim="800000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300" name="Oval 300"/>
                                    <wps:cNvSpPr/>
                                    <wps:spPr>
                                      <a:xfrm>
                                        <a:off x="0" y="0"/>
                                        <a:ext cx="533400" cy="542925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01" name="Group 301"/>
                                  <wpg:cNvGrpSpPr/>
                                  <wpg:grpSpPr>
                                    <a:xfrm>
                                      <a:off x="2495550" y="257175"/>
                                      <a:ext cx="409575" cy="438150"/>
                                      <a:chOff x="0" y="0"/>
                                      <a:chExt cx="409575" cy="438150"/>
                                    </a:xfrm>
                                  </wpg:grpSpPr>
                                  <wps:wsp>
                                    <wps:cNvPr id="302" name="Oval 302"/>
                                    <wps:cNvSpPr/>
                                    <wps:spPr>
                                      <a:xfrm>
                                        <a:off x="0" y="0"/>
                                        <a:ext cx="409575" cy="43815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rgbClr val="FFFF99"/>
                                      </a:solidFill>
                                      <a:ln w="15875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03" name="Straight Connector 303"/>
                                    <wps:cNvCnPr/>
                                    <wps:spPr>
                                      <a:xfrm>
                                        <a:off x="47625" y="66675"/>
                                        <a:ext cx="304800" cy="31432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  <wps:wsp>
                                    <wps:cNvPr id="304" name="Straight Connector 304"/>
                                    <wps:cNvCnPr/>
                                    <wps:spPr>
                                      <a:xfrm flipV="1">
                                        <a:off x="57150" y="57150"/>
                                        <a:ext cx="304800" cy="31432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 cap="flat" cmpd="sng" algn="ctr">
                                        <a:solidFill>
                                          <a:sysClr val="windowText" lastClr="000000"/>
                                        </a:solidFill>
                                        <a:prstDash val="solid"/>
                                        <a:miter lim="800000"/>
                                      </a:ln>
                                      <a:effectLst/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305" name="Straight Connector 305"/>
                                  <wps:cNvCnPr/>
                                  <wps:spPr>
                                    <a:xfrm>
                                      <a:off x="1562100" y="1343025"/>
                                      <a:ext cx="1007438" cy="14037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06" name="Straight Connector 306"/>
                                  <wps:cNvCnPr/>
                                  <wps:spPr>
                                    <a:xfrm>
                                      <a:off x="1562100" y="1593349"/>
                                      <a:ext cx="73342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07" name="Straight Connector 307"/>
                                  <wps:cNvCnPr/>
                                  <wps:spPr>
                                    <a:xfrm flipV="1">
                                      <a:off x="2781300" y="1362075"/>
                                      <a:ext cx="1082278" cy="14037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08" name="Straight Connector 308"/>
                                  <wps:cNvCnPr/>
                                  <wps:spPr>
                                    <a:xfrm flipV="1">
                                      <a:off x="2990850" y="1552575"/>
                                      <a:ext cx="872388" cy="190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09" name="Straight Connector 309"/>
                                  <wps:cNvCnPr/>
                                  <wps:spPr>
                                    <a:xfrm>
                                      <a:off x="4067175" y="1476375"/>
                                      <a:ext cx="485775" cy="785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0" name="Straight Connector 310"/>
                                  <wps:cNvCnPr/>
                                  <wps:spPr>
                                    <a:xfrm flipH="1" flipV="1">
                                      <a:off x="4533900" y="990600"/>
                                      <a:ext cx="9525" cy="48577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1" name="Straight Connector 311"/>
                                  <wps:cNvCnPr/>
                                  <wps:spPr>
                                    <a:xfrm flipH="1">
                                      <a:off x="2705100" y="981075"/>
                                      <a:ext cx="182880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2" name="Straight Connector 312"/>
                                  <wps:cNvCnPr/>
                                  <wps:spPr>
                                    <a:xfrm flipH="1">
                                      <a:off x="838200" y="1457325"/>
                                      <a:ext cx="4857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3" name="Straight Connector 313"/>
                                  <wps:cNvCnPr/>
                                  <wps:spPr>
                                    <a:xfrm flipH="1" flipV="1">
                                      <a:off x="828675" y="1000125"/>
                                      <a:ext cx="9525" cy="4667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4" name="Straight Connector 314"/>
                                  <wps:cNvCnPr/>
                                  <wps:spPr>
                                    <a:xfrm flipH="1">
                                      <a:off x="66675" y="1019175"/>
                                      <a:ext cx="771525" cy="95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5" name="Straight Connector 315"/>
                                  <wps:cNvCnPr/>
                                  <wps:spPr>
                                    <a:xfrm flipV="1">
                                      <a:off x="2686050" y="9525"/>
                                      <a:ext cx="0" cy="2476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6" name="Straight Connector 316"/>
                                  <wps:cNvCnPr/>
                                  <wps:spPr>
                                    <a:xfrm flipH="1">
                                      <a:off x="762000" y="19050"/>
                                      <a:ext cx="19335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7" name="Straight Connector 317"/>
                                  <wps:cNvCnPr/>
                                  <wps:spPr>
                                    <a:xfrm flipH="1" flipV="1">
                                      <a:off x="2705100" y="695325"/>
                                      <a:ext cx="9525" cy="30480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rgbClr val="FFC000">
                                          <a:lumMod val="50000"/>
                                        </a:srgb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8" name="Straight Connector 318"/>
                                  <wps:cNvCnPr/>
                                  <wps:spPr>
                                    <a:xfrm>
                                      <a:off x="771525" y="0"/>
                                      <a:ext cx="19050" cy="657225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19" name="Straight Connector 319"/>
                                  <wps:cNvCnPr/>
                                  <wps:spPr>
                                    <a:xfrm flipH="1">
                                      <a:off x="85725" y="657225"/>
                                      <a:ext cx="714375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 cap="flat" cmpd="sng" algn="ctr">
                                      <a:solidFill>
                                        <a:sysClr val="window" lastClr="FFFFFF">
                                          <a:lumMod val="50000"/>
                                        </a:sysClr>
                                      </a:solidFill>
                                      <a:prstDash val="solid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20" name="Text Box 320"/>
                                  <wps:cNvSpPr txBox="1"/>
                                  <wps:spPr>
                                    <a:xfrm>
                                      <a:off x="1343025" y="1790700"/>
                                      <a:ext cx="323850" cy="2571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 w:rsidRPr="00E90B3A">
                                          <w:rPr>
                                            <w:b/>
                                            <w:vertAlign w:val="subscript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1" name="Text Box 321"/>
                                  <wps:cNvSpPr txBox="1"/>
                                  <wps:spPr>
                                    <a:xfrm>
                                      <a:off x="2552700" y="1752600"/>
                                      <a:ext cx="323850" cy="26670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>
                                          <w:rPr>
                                            <w:b/>
                                            <w:vertAlign w:val="subscript"/>
                                          </w:rPr>
                                          <w:t>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2" name="Text Box 322"/>
                                  <wps:cNvSpPr txBox="1"/>
                                  <wps:spPr>
                                    <a:xfrm>
                                      <a:off x="3857625" y="1743075"/>
                                      <a:ext cx="323850" cy="2571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S</w:t>
                                        </w:r>
                                        <w:r>
                                          <w:rPr>
                                            <w:b/>
                                            <w:vertAlign w:val="subscript"/>
                                          </w:rPr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3" name="Text Box 323"/>
                                  <wps:cNvSpPr txBox="1"/>
                                  <wps:spPr>
                                    <a:xfrm>
                                      <a:off x="0" y="1162050"/>
                                      <a:ext cx="314325" cy="27789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 w:rsidRPr="00E90B3A">
                                          <w:rPr>
                                            <w:b/>
                                          </w:rPr>
                                          <w:t>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4" name="Text Box 324"/>
                                  <wps:cNvSpPr txBox="1"/>
                                  <wps:spPr>
                                    <a:xfrm>
                                      <a:off x="66675" y="323850"/>
                                      <a:ext cx="247650" cy="23812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ysClr val="window" lastClr="FFFFFF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D41EEF" w:rsidRPr="00E90B3A" w:rsidRDefault="00D41EEF" w:rsidP="00D41EEF">
                                        <w:pPr>
                                          <w:rPr>
                                            <w:b/>
                                          </w:rPr>
                                        </w:pPr>
                                        <w:r>
                                          <w:rPr>
                                            <w:b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325" name="Straight Connector 325"/>
                                  <wps:cNvCnPr/>
                                  <wps:spPr>
                                    <a:xfrm flipV="1">
                                      <a:off x="1352550" y="1362075"/>
                                      <a:ext cx="160905" cy="952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  <wps:wsp>
                                  <wps:cNvPr id="326" name="Straight Connector 326"/>
                                  <wps:cNvCnPr/>
                                  <wps:spPr>
                                    <a:xfrm flipH="1">
                                      <a:off x="3857625" y="1476375"/>
                                      <a:ext cx="190500" cy="9525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2700" cap="flat" cmpd="sng" algn="ctr">
                                      <a:solidFill>
                                        <a:sysClr val="windowText" lastClr="000000"/>
                                      </a:solidFill>
                                      <a:prstDash val="dash"/>
                                      <a:miter lim="800000"/>
                                    </a:ln>
                                    <a:effectLst/>
                                  </wps:spPr>
                                  <wps:bodyPr/>
                                </wps:wsp>
                              </wpg:grpSp>
                              <wps:wsp>
                                <wps:cNvPr id="327" name="Straight Connector 327"/>
                                <wps:cNvCnPr/>
                                <wps:spPr>
                                  <a:xfrm flipH="1">
                                    <a:off x="2266950" y="1590675"/>
                                    <a:ext cx="0" cy="200025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28" name="Straight Connector 328"/>
                                <wps:cNvCnPr/>
                                <wps:spPr>
                                  <a:xfrm flipV="1">
                                    <a:off x="2266950" y="1790700"/>
                                    <a:ext cx="504825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29" name="Straight Connector 329"/>
                                <wps:cNvCnPr/>
                                <wps:spPr>
                                  <a:xfrm>
                                    <a:off x="2781300" y="1571625"/>
                                    <a:ext cx="340" cy="2286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30" name="Straight Connector 330"/>
                                <wps:cNvCnPr/>
                                <wps:spPr>
                                  <a:xfrm flipH="1">
                                    <a:off x="3000375" y="1552575"/>
                                    <a:ext cx="0" cy="1714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31" name="Straight Connector 331"/>
                                <wps:cNvCnPr/>
                                <wps:spPr>
                                  <a:xfrm flipH="1">
                                    <a:off x="2552700" y="1714500"/>
                                    <a:ext cx="457200" cy="190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  <wps:wsp>
                                <wps:cNvPr id="332" name="Straight Connector 332"/>
                                <wps:cNvCnPr/>
                                <wps:spPr>
                                  <a:xfrm flipH="1" flipV="1">
                                    <a:off x="2552700" y="1571625"/>
                                    <a:ext cx="9185" cy="17145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9050" cap="flat" cmpd="sng" algn="ctr">
                                    <a:solidFill>
                                      <a:srgbClr val="ED7D31">
                                        <a:lumMod val="50000"/>
                                      </a:srgbClr>
                                    </a:solidFill>
                                    <a:prstDash val="solid"/>
                                    <a:miter lim="800000"/>
                                  </a:ln>
                                  <a:effectLst/>
                                </wps:spPr>
                                <wps:bodyPr/>
                              </wps:wsp>
                            </wpg:grpSp>
                            <wps:wsp>
                              <wps:cNvPr id="333" name="Straight Connector 333"/>
                              <wps:cNvCnPr/>
                              <wps:spPr>
                                <a:xfrm>
                                  <a:off x="2552700" y="1371600"/>
                                  <a:ext cx="0" cy="18598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34" name="Straight Connector 334"/>
                              <wps:cNvCnPr/>
                              <wps:spPr>
                                <a:xfrm>
                                  <a:off x="2762250" y="1362075"/>
                                  <a:ext cx="0" cy="1905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g:grpSp>
                            <wpg:cNvPr id="463" name="Group 463"/>
                            <wpg:cNvGrpSpPr/>
                            <wpg:grpSpPr>
                              <a:xfrm>
                                <a:off x="2286000" y="200025"/>
                                <a:ext cx="762000" cy="609600"/>
                                <a:chOff x="0" y="0"/>
                                <a:chExt cx="762000" cy="609600"/>
                              </a:xfrm>
                            </wpg:grpSpPr>
                            <wps:wsp>
                              <wps:cNvPr id="464" name="Straight Arrow Connector 464"/>
                              <wps:cNvCnPr/>
                              <wps:spPr>
                                <a:xfrm flipV="1">
                                  <a:off x="609600" y="0"/>
                                  <a:ext cx="152400" cy="952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65" name="Straight Arrow Connector 465"/>
                              <wps:cNvCnPr/>
                              <wps:spPr>
                                <a:xfrm flipH="1" flipV="1">
                                  <a:off x="0" y="19050"/>
                                  <a:ext cx="152400" cy="16192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66" name="Straight Arrow Connector 466"/>
                              <wps:cNvCnPr/>
                              <wps:spPr>
                                <a:xfrm flipH="1">
                                  <a:off x="104775" y="457200"/>
                                  <a:ext cx="114300" cy="15240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467" name="Straight Arrow Connector 467"/>
                              <wps:cNvCnPr/>
                              <wps:spPr>
                                <a:xfrm>
                                  <a:off x="619125" y="457200"/>
                                  <a:ext cx="142875" cy="10477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triangle"/>
                                </a:ln>
                                <a:effectLst/>
                              </wps:spPr>
                              <wps:bodyPr/>
                            </wps:wsp>
                          </wpg:grpSp>
                        </wpg:grpSp>
                        <wps:wsp>
                          <wps:cNvPr id="484" name="Rectangle 484"/>
                          <wps:cNvSpPr/>
                          <wps:spPr>
                            <a:xfrm>
                              <a:off x="0" y="0"/>
                              <a:ext cx="6124575" cy="4810125"/>
                            </a:xfrm>
                            <a:prstGeom prst="rect">
                              <a:avLst/>
                            </a:prstGeom>
                            <a:noFill/>
                            <a:ln w="254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79C129A" id="Group 599" o:spid="_x0000_s1309" style="position:absolute;margin-left:0;margin-top:-60pt;width:482.25pt;height:378.75pt;z-index:251670528;mso-position-horizontal:left;mso-position-horizontal-relative:margin" coordsize="61245,481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">
                <v:shape id="Text Box 450" o:spid="_x0000_s1310" type="#_x0000_t202" style="position:absolute;left:21431;top:45053;width:28240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" fillcolor="window" stroked="f" strokeweight=".5pt">
                  <v:textbox>
                    <w:txbxContent>
                      <w:p w:rsidR="00D41EEF" w:rsidRPr="00412AE3" w:rsidRDefault="00D41EEF" w:rsidP="00D41EEF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 xml:space="preserve">Use of </w:t>
                        </w:r>
                        <w:r w:rsidRPr="00412AE3">
                          <w:rPr>
                            <w:b/>
                          </w:rPr>
                          <w:t xml:space="preserve">Intermediate switch </w:t>
                        </w:r>
                        <w:r>
                          <w:rPr>
                            <w:b/>
                          </w:rPr>
                          <w:t>configuration 2</w:t>
                        </w:r>
                      </w:p>
                    </w:txbxContent>
                  </v:textbox>
                </v:shape>
                <v:group id="Group 487" o:spid="_x0000_s1311" style="position:absolute;width:61245;height:48101" coordsize="61245,48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">
                  <v:group id="Group 276" o:spid="_x0000_s1312" style="position:absolute;left:6000;top:2190;width:45530;height:20479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  <v:group id="Group 221" o:spid="_x0000_s1313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ALb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GH7PhCMgdz8AAAD//wMAUEsBAi0AFAAGAAgAAAAhANvh9svuAAAAhQEAABMAAAAAAAAA&#10;AAAAAAAAAAAAAFtDb250ZW50X1R5cGVzXS54bWxQSwECLQAUAAYACAAAACEAWvQsW78AAAAVAQAA&#10;CwAAAAAAAAAAAAAAAAAfAQAAX3JlbHMvLnJlbHNQSwECLQAUAAYACAAAACEAtBgC28YAAADcAAAA&#10;DwAAAAAAAAAAAAAAAAAHAgAAZHJzL2Rvd25yZXYueG1sUEsFBgAAAAADAAMAtwAAAPoCAAAAAA==&#10;">
                      <v:group id="Group 222" o:spid="_x0000_s1314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pys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BH7PhCMgdz8AAAD//wMAUEsBAi0AFAAGAAgAAAAhANvh9svuAAAAhQEAABMAAAAAAAAA&#10;AAAAAAAAAAAAAFtDb250ZW50X1R5cGVzXS54bWxQSwECLQAUAAYACAAAACEAWvQsW78AAAAVAQAA&#10;CwAAAAAAAAAAAAAAAAAfAQAAX3JlbHMvLnJlbHNQSwECLQAUAAYACAAAACEARMqcrMYAAADcAAAA&#10;DwAAAAAAAAAAAAAAAAAHAgAAZHJzL2Rvd25yZXYueG1sUEsFBgAAAAADAAMAtwAAAPoCAAAAAA==&#10;">
                        <v:group id="Group 223" o:spid="_x0000_s1315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jk3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STKB95lwBOTyBQAA//8DAFBLAQItABQABgAIAAAAIQDb4fbL7gAAAIUBAAATAAAAAAAAAAAA&#10;AAAAAAAAAABbQ29udGVudF9UeXBlc10ueG1sUEsBAi0AFAAGAAgAAAAhAFr0LFu/AAAAFQEAAAsA&#10;AAAAAAAAAAAAAAAAHwEAAF9yZWxzLy5yZWxzUEsBAi0AFAAGAAgAAAAhACuGOTfEAAAA3AAAAA8A&#10;AAAAAAAAAAAAAAAABwIAAGRycy9kb3ducmV2LnhtbFBLBQYAAAAAAwADALcAAAD4AgAAAAA=&#10;">
                          <v:group id="Group 224" o:spid="_x0000_s1316" style="position:absolute;width:323850;height:333375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6FD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">
                            <v:oval id="Oval 225" o:spid="_x0000_s1317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" fillcolor="#5b9bd5" strokecolor="#0d0d0d" strokeweight="1pt">
                              <v:stroke joinstyle="miter"/>
                            </v:oval>
                            <v:oval id="Oval 226" o:spid="_x0000_s1318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" fillcolor="#5b9bd5" strokecolor="windowText" strokeweight="1pt">
                              <v:stroke joinstyle="miter"/>
                            </v:oval>
                            <v:oval id="Oval 227" o:spid="_x0000_s1319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" fillcolor="#5b9bd5" strokecolor="#0d0d0d" strokeweight="1pt">
                              <v:stroke joinstyle="miter"/>
                            </v:oval>
                            <v:oval id="Oval 228" o:spid="_x0000_s1320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" fillcolor="#5b9bd5" strokecolor="#0d0d0d" strokeweight="1pt">
                              <v:stroke joinstyle="miter"/>
                            </v:oval>
                          </v:group>
                          <v:line id="Straight Connector 229" o:spid="_x0000_s1321" style="position:absolute;visibility:visible;mso-wrap-style:square" from="38100,28575" to="285750,28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" strokecolor="windowText" strokeweight="1pt">
                            <v:stroke dashstyle="dash" joinstyle="miter"/>
                          </v:line>
                          <v:line id="Straight Connector 230" o:spid="_x0000_s1322" style="position:absolute;visibility:visible;mso-wrap-style:square" from="38100,285750" to="285750,285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" strokecolor="#0d0d0d" strokeweight="1pt">
                            <v:stroke dashstyle="dash" joinstyle="miter"/>
                          </v:line>
                        </v:group>
                        <v:oval id="Oval 231" o:spid="_x0000_s1323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" filled="f" strokecolor="windowText" strokeweight="1.25pt">
                          <v:stroke joinstyle="miter"/>
                        </v:oval>
                      </v:group>
                      <v:group id="Group 232" o:spid="_x0000_s1324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        <v:group id="Group 233" o:spid="_x0000_s1325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        <v:oval id="Oval 234" o:spid="_x0000_s1326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" fillcolor="#5b9bd5" strokecolor="windowText" strokeweight="1pt">
                            <v:stroke joinstyle="miter"/>
                            <v:textbox>
                              <w:txbxContent>
                                <w:p w:rsidR="00D41EEF" w:rsidRDefault="00D41EEF" w:rsidP="00D41EEF">
                                  <w:pPr>
                                    <w:jc w:val="center"/>
                                  </w:pPr>
                                  <w:r>
                                    <w:t xml:space="preserve"> </w:t>
                                  </w:r>
                                </w:p>
                              </w:txbxContent>
                            </v:textbox>
                          </v:oval>
                          <v:oval id="Oval 235" o:spid="_x0000_s1327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" fillcolor="#5b9bd5" strokecolor="#0d0d0d" strokeweight="1pt">
                            <v:stroke joinstyle="miter"/>
                          </v:oval>
                          <v:oval id="Oval 236" o:spid="_x0000_s1328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" fillcolor="#5b9bd5" strokecolor="#0d0d0d" strokeweight="1pt">
                            <v:stroke joinstyle="miter"/>
                          </v:oval>
                        </v:group>
                        <v:oval id="Oval 237" o:spid="_x0000_s1329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" filled="f" strokecolor="windowText" strokeweight="1.25pt">
                          <v:stroke joinstyle="miter"/>
                        </v:oval>
                      </v:group>
                      <v:group id="Group 238" o:spid="_x0000_s1330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">
                        <v:group id="Group 239" o:spid="_x0000_s1331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        <v:oval id="Oval 240" o:spid="_x0000_s1332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" fillcolor="#5b9bd5" strokecolor="windowText" strokeweight="1pt">
                            <v:stroke joinstyle="miter"/>
                            <v:textbox>
                              <w:txbxContent>
                                <w:p w:rsidR="00D41EEF" w:rsidRDefault="00D41EEF" w:rsidP="00D41EEF">
                                  <w:pPr>
                                    <w:jc w:val="center"/>
                                  </w:pPr>
                                  <w:r>
                                    <w:t xml:space="preserve"> </w:t>
                                  </w:r>
                                </w:p>
                              </w:txbxContent>
                            </v:textbox>
                          </v:oval>
                          <v:oval id="Oval 241" o:spid="_x0000_s1333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" fillcolor="#5b9bd5" strokecolor="#0d0d0d" strokeweight="1pt">
                            <v:stroke joinstyle="miter"/>
                          </v:oval>
                          <v:oval id="Oval 242" o:spid="_x0000_s1334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" fillcolor="#5b9bd5" strokecolor="#0d0d0d" strokeweight="1pt">
                            <v:stroke joinstyle="miter"/>
                          </v:oval>
                        </v:group>
                        <v:oval id="Oval 243" o:spid="_x0000_s1335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" filled="f" strokecolor="windowText" strokeweight="1.25pt">
                          <v:stroke joinstyle="miter"/>
                        </v:oval>
                      </v:group>
                      <v:group id="Group 244" o:spid="_x0000_s1336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          <v:oval id="Oval 245" o:spid="_x0000_s133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" filled="f" strokecolor="windowText" strokeweight="1.25pt">
                          <v:stroke joinstyle="miter"/>
                        </v:oval>
                        <v:line id="Straight Connector 246" o:spid="_x0000_s1338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" strokecolor="windowText" strokeweight="1pt">
                          <v:stroke joinstyle="miter"/>
                        </v:line>
                        <v:line id="Straight Connector 247" o:spid="_x0000_s1339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" strokecolor="windowText" strokeweight="1pt">
                          <v:stroke joinstyle="miter"/>
                        </v:line>
                      </v:group>
                      <v:line id="Straight Connector 248" o:spid="_x0000_s1340" style="position:absolute;visibility:visible;mso-wrap-style:square" from="15621,13430" to="25695,13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" strokecolor="#7f6000" strokeweight="1.5pt">
                        <v:stroke joinstyle="miter"/>
                      </v:line>
                      <v:line id="Straight Connector 249" o:spid="_x0000_s1341" style="position:absolute;visibility:visible;mso-wrap-style:square" from="15621,15933" to="22955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" strokecolor="#7f6000" strokeweight="1.5pt">
                        <v:stroke joinstyle="miter"/>
                      </v:line>
                      <v:line id="Straight Connector 250" o:spid="_x0000_s1342" style="position:absolute;flip:y;visibility:visible;mso-wrap-style:square" from="27813,13620" to="38635,1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" strokecolor="#7f6000" strokeweight="1.5pt">
                        <v:stroke joinstyle="miter"/>
                      </v:line>
                      <v:line id="Straight Connector 251" o:spid="_x0000_s1343" style="position:absolute;flip:y;visibility:visible;mso-wrap-style:square" from="29908,15525" to="38632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" strokecolor="#7f6000" strokeweight="1.5pt">
                        <v:stroke joinstyle="miter"/>
                      </v:line>
                      <v:line id="Straight Connector 252" o:spid="_x0000_s1344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" strokecolor="#7f6000" strokeweight="1.5pt">
                        <v:stroke joinstyle="miter"/>
                      </v:line>
                      <v:line id="Straight Connector 253" o:spid="_x0000_s1345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" strokecolor="#7f6000" strokeweight="1.5pt">
                        <v:stroke joinstyle="miter"/>
                      </v:line>
                      <v:line id="Straight Connector 254" o:spid="_x0000_s1346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" strokecolor="#7f6000" strokeweight="1.5pt">
                        <v:stroke joinstyle="miter"/>
                      </v:line>
                      <v:line id="Straight Connector 255" o:spid="_x0000_s1347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" strokecolor="#7f6000" strokeweight="1.5pt">
                        <v:stroke joinstyle="miter"/>
                      </v:line>
                      <v:line id="Straight Connector 256" o:spid="_x0000_s1348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" strokecolor="#7f6000" strokeweight="1.5pt">
                        <v:stroke joinstyle="miter"/>
                      </v:line>
                      <v:line id="Straight Connector 257" o:spid="_x0000_s1349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" strokecolor="#7f6000" strokeweight="1.5pt">
                        <v:stroke joinstyle="miter"/>
                      </v:line>
                      <v:line id="Straight Connector 258" o:spid="_x0000_s1350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" strokecolor="#7f7f7f" strokeweight="1.5pt">
                        <v:stroke joinstyle="miter"/>
                      </v:line>
                      <v:line id="Straight Connector 259" o:spid="_x0000_s1351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" strokecolor="#7f7f7f" strokeweight="1.5pt">
                        <v:stroke joinstyle="miter"/>
                      </v:line>
                      <v:line id="Straight Connector 260" o:spid="_x0000_s1352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" strokecolor="#7f6000" strokeweight="1.5pt">
                        <v:stroke joinstyle="miter"/>
                      </v:line>
                      <v:line id="Straight Connector 261" o:spid="_x0000_s1353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" strokecolor="#7f7f7f" strokeweight="1.5pt">
                        <v:stroke joinstyle="miter"/>
                      </v:line>
                      <v:line id="Straight Connector 262" o:spid="_x0000_s1354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" strokecolor="#7f7f7f" strokeweight="1.5pt">
                        <v:stroke joinstyle="miter"/>
                      </v:line>
                      <v:shape id="Text Box 263" o:spid="_x0000_s1355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" fillcolor="window" stroked="f" strokeweight=".5pt">
                        <v:textbox>
                          <w:txbxContent>
                            <w:p w:rsidR="00D41EEF" w:rsidRPr="00E90B3A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 w:rsidRPr="00E90B3A">
                                <w:rPr>
                                  <w:b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  <v:shape id="Text Box 264" o:spid="_x0000_s1356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" fillcolor="window" stroked="f" strokeweight=".5pt">
                        <v:textbox>
                          <w:txbxContent>
                            <w:p w:rsidR="00D41EEF" w:rsidRPr="00E90B3A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>
                                <w:rPr>
                                  <w:b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  <v:shape id="Text Box 265" o:spid="_x0000_s1357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" fillcolor="window" stroked="f" strokeweight=".5pt">
                        <v:textbox>
                          <w:txbxContent>
                            <w:p w:rsidR="00D41EEF" w:rsidRPr="00E90B3A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>
                                <w:rPr>
                                  <w:b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  <v:shape id="Text Box 266" o:spid="_x0000_s1358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" fillcolor="window" stroked="f" strokeweight=".5pt">
                        <v:textbox>
                          <w:txbxContent>
                            <w:p w:rsidR="00D41EEF" w:rsidRPr="00E90B3A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L</w:t>
                              </w:r>
                            </w:p>
                          </w:txbxContent>
                        </v:textbox>
                      </v:shape>
                      <v:shape id="Text Box 267" o:spid="_x0000_s1359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" fillcolor="window" stroked="f" strokeweight=".5pt">
                        <v:textbox>
                          <w:txbxContent>
                            <w:p w:rsidR="00D41EEF" w:rsidRPr="00E90B3A" w:rsidRDefault="00D41EEF" w:rsidP="00D41EEF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N</w:t>
                              </w:r>
                            </w:p>
                          </w:txbxContent>
                        </v:textbox>
                      </v:shape>
                      <v:line id="Straight Connector 268" o:spid="_x0000_s1360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" strokecolor="windowText" strokeweight="1pt">
                        <v:stroke dashstyle="dash" joinstyle="miter"/>
                      </v:line>
                      <v:line id="Straight Connector 269" o:spid="_x0000_s1361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" strokecolor="windowText" strokeweight="1pt">
                        <v:stroke dashstyle="dash" joinstyle="miter"/>
                      </v:line>
                    </v:group>
                    <v:line id="Straight Connector 270" o:spid="_x0000_s1362" style="position:absolute;flip:x;visibility:visible;mso-wrap-style:square" from="22669,15906" to="22669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" strokecolor="#843c0c" strokeweight="1.5pt">
                      <v:stroke joinstyle="miter"/>
                    </v:line>
                    <v:line id="Straight Connector 271" o:spid="_x0000_s1363" style="position:absolute;flip:y;visibility:visible;mso-wrap-style:square" from="22669,17907" to="27717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" strokecolor="#843c0c" strokeweight="1.5pt">
                      <v:stroke joinstyle="miter"/>
                    </v:line>
                    <v:line id="Straight Connector 272" o:spid="_x0000_s1364" style="position:absolute;visibility:visible;mso-wrap-style:square" from="27813,15716" to="27816,18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" strokecolor="#843c0c" strokeweight="1.5pt">
                      <v:stroke joinstyle="miter"/>
                    </v:line>
                    <v:line id="Straight Connector 273" o:spid="_x0000_s1365" style="position:absolute;flip:x;visibility:visible;mso-wrap-style:square" from="30003,15525" to="30003,17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" strokecolor="#843c0c" strokeweight="1.5pt">
                      <v:stroke joinstyle="miter"/>
                    </v:line>
                    <v:line id="Straight Connector 274" o:spid="_x0000_s1366" style="position:absolute;flip:x;visibility:visible;mso-wrap-style:square" from="25527,17145" to="30099,17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" strokecolor="#843c0c" strokeweight="1.5pt">
                      <v:stroke joinstyle="miter"/>
                    </v:line>
                    <v:line id="Straight Connector 275" o:spid="_x0000_s1367" style="position:absolute;flip:x y;visibility:visible;mso-wrap-style:square" from="25527,15716" to="25618,174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" strokecolor="#843c0c" strokeweight="1.5pt">
                      <v:stroke joinstyle="miter"/>
                    </v:line>
                  </v:group>
                  <v:group id="Group 474" o:spid="_x0000_s1368" style="position:absolute;left:9429;top:24098;width:45530;height:20479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">
                    <v:group id="Group 335" o:spid="_x0000_s1369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52Y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">
                      <v:group id="Group 277" o:spid="_x0000_s1370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      <v:group id="Group 278" o:spid="_x0000_s1371" style="position:absolute;width:45529;height:20478" coordsize="45529,20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      <v:group id="Group 279" o:spid="_x0000_s1372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          <v:group id="Group 281" o:spid="_x0000_s1373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l3h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SGG5nwhGQy38AAAD//wMAUEsBAi0AFAAGAAgAAAAhANvh9svuAAAAhQEAABMAAAAAAAAA&#10;AAAAAAAAAAAAAFtDb250ZW50X1R5cGVzXS54bWxQSwECLQAUAAYACAAAACEAWvQsW78AAAAVAQAA&#10;CwAAAAAAAAAAAAAAAAAfAQAAX3JlbHMvLnJlbHNQSwECLQAUAAYACAAAACEAkn5d4cYAAADcAAAA&#10;DwAAAAAAAAAAAAAAAAAHAgAAZHJzL2Rvd25yZXYueG1sUEsFBgAAAAADAAMAtwAAAPoCAAAAAA==&#10;">
                              <v:oval id="Oval 282" o:spid="_x0000_s1374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" fillcolor="#5b9bd5" strokecolor="#0d0d0d" strokeweight="1pt">
                                <v:stroke joinstyle="miter"/>
                              </v:oval>
                              <v:oval id="Oval 283" o:spid="_x0000_s1375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" fillcolor="#5b9bd5" strokecolor="windowText" strokeweight="1pt">
                                <v:stroke joinstyle="miter"/>
                              </v:oval>
                              <v:oval id="Oval 284" o:spid="_x0000_s1376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  <v:oval id="Oval 285" o:spid="_x0000_s1377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" fillcolor="#5b9bd5" strokecolor="#0d0d0d" strokeweight="1pt">
                                <v:stroke joinstyle="miter"/>
                              </v:oval>
                            </v:group>
                            <v:oval id="Oval 288" o:spid="_x0000_s1378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" filled="f" strokecolor="windowText" strokeweight="1.25pt">
                              <v:stroke joinstyle="miter"/>
                            </v:oval>
                          </v:group>
                          <v:group id="Group 289" o:spid="_x0000_s1379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          <v:group id="Group 290" o:spid="_x0000_s1380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626n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">
                              <v:oval id="Oval 291" o:spid="_x0000_s1381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" fillcolor="#5b9bd5" strokecolor="windowText" strokeweight="1pt">
                                <v:stroke joinstyle="miter"/>
                                <v:textbox>
                                  <w:txbxContent>
                                    <w:p w:rsidR="00D41EEF" w:rsidRDefault="00D41EEF" w:rsidP="00D41EEF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v:textbox>
                              </v:oval>
                              <v:oval id="Oval 292" o:spid="_x0000_s1382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  <v:oval id="Oval 293" o:spid="_x0000_s1383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</v:group>
                            <v:oval id="Oval 294" o:spid="_x0000_s1384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" filled="f" strokecolor="windowText" strokeweight="1.25pt">
                              <v:stroke joinstyle="miter"/>
                            </v:oval>
                          </v:group>
                          <v:group id="Group 295" o:spid="_x0000_s1385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">
                            <v:group id="Group 296" o:spid="_x0000_s1386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            <v:oval id="Oval 297" o:spid="_x0000_s1387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" fillcolor="#5b9bd5" strokecolor="windowText" strokeweight="1pt">
                                <v:stroke joinstyle="miter"/>
                                <v:textbox>
                                  <w:txbxContent>
                                    <w:p w:rsidR="00D41EEF" w:rsidRDefault="00D41EEF" w:rsidP="00D41EEF">
                                      <w:pPr>
                                        <w:jc w:val="center"/>
                                      </w:pPr>
                                      <w:r>
                                        <w:t xml:space="preserve"> </w:t>
                                      </w:r>
                                    </w:p>
                                  </w:txbxContent>
                                </v:textbox>
                              </v:oval>
                              <v:oval id="Oval 298" o:spid="_x0000_s1388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" fillcolor="#5b9bd5" strokecolor="#0d0d0d" strokeweight="1pt">
                                <v:stroke joinstyle="miter"/>
                              </v:oval>
                              <v:oval id="Oval 299" o:spid="_x0000_s1389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" fillcolor="#5b9bd5" strokecolor="#0d0d0d" strokeweight="1pt">
                                <v:stroke joinstyle="miter"/>
                              </v:oval>
                            </v:group>
                            <v:oval id="Oval 300" o:spid="_x0000_s1390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" filled="f" strokecolor="windowText" strokeweight="1.25pt">
                              <v:stroke joinstyle="miter"/>
                            </v:oval>
                          </v:group>
                          <v:group id="Group 301" o:spid="_x0000_s1391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">
                            <v:oval id="Oval 302" o:spid="_x0000_s1392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" fillcolor="#ff9" strokecolor="windowText" strokeweight="1.25pt">
                              <v:stroke joinstyle="miter"/>
                            </v:oval>
                            <v:line id="Straight Connector 303" o:spid="_x0000_s1393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" strokecolor="windowText" strokeweight="1pt">
                              <v:stroke joinstyle="miter"/>
                            </v:line>
                            <v:line id="Straight Connector 304" o:spid="_x0000_s1394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" strokecolor="windowText" strokeweight="1pt">
                              <v:stroke joinstyle="miter"/>
                            </v:line>
                          </v:group>
                          <v:line id="Straight Connector 305" o:spid="_x0000_s1395" style="position:absolute;visibility:visible;mso-wrap-style:square" from="15621,13430" to="25695,13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306" o:spid="_x0000_s1396" style="position:absolute;visibility:visible;mso-wrap-style:square" from="15621,15933" to="22955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307" o:spid="_x0000_s1397" style="position:absolute;flip:y;visibility:visible;mso-wrap-style:square" from="27813,13620" to="38635,1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308" o:spid="_x0000_s1398" style="position:absolute;flip:y;visibility:visible;mso-wrap-style:square" from="29908,15525" to="38632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" strokecolor="#7f6000" strokeweight="1.5pt">
                            <v:stroke joinstyle="miter"/>
                          </v:line>
                          <v:line id="Straight Connector 309" o:spid="_x0000_s1399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310" o:spid="_x0000_s1400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" strokecolor="#7f6000" strokeweight="1.5pt">
                            <v:stroke joinstyle="miter"/>
                          </v:line>
                          <v:line id="Straight Connector 311" o:spid="_x0000_s1401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" strokecolor="#7f6000" strokeweight="1.5pt">
                            <v:stroke joinstyle="miter"/>
                          </v:line>
                          <v:line id="Straight Connector 312" o:spid="_x0000_s1402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" strokecolor="#7f6000" strokeweight="1.5pt">
                            <v:stroke joinstyle="miter"/>
                          </v:line>
                          <v:line id="Straight Connector 313" o:spid="_x0000_s1403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" strokecolor="#7f6000" strokeweight="1.5pt">
                            <v:stroke joinstyle="miter"/>
                          </v:line>
                          <v:line id="Straight Connector 314" o:spid="_x0000_s1404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" strokecolor="#7f6000" strokeweight="1.5pt">
                            <v:stroke joinstyle="miter"/>
                          </v:line>
                          <v:line id="Straight Connector 315" o:spid="_x0000_s1405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" strokecolor="#7f7f7f" strokeweight="1.5pt">
                            <v:stroke joinstyle="miter"/>
                          </v:line>
                          <v:line id="Straight Connector 316" o:spid="_x0000_s1406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" strokecolor="#7f7f7f" strokeweight="1.5pt">
                            <v:stroke joinstyle="miter"/>
                          </v:line>
                          <v:line id="Straight Connector 317" o:spid="_x0000_s1407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" strokecolor="#7f6000" strokeweight="1.5pt">
                            <v:stroke joinstyle="miter"/>
                          </v:line>
                          <v:line id="Straight Connector 318" o:spid="_x0000_s1408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" strokecolor="#7f7f7f" strokeweight="1.5pt">
                            <v:stroke joinstyle="miter"/>
                          </v:line>
                          <v:line id="Straight Connector 319" o:spid="_x0000_s1409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" strokecolor="#7f7f7f" strokeweight="1.5pt">
                            <v:stroke joinstyle="miter"/>
                          </v:line>
                          <v:shape id="Text Box 320" o:spid="_x0000_s1410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 w:rsidRPr="00E90B3A">
                                    <w:rPr>
                                      <w:b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Text Box 321" o:spid="_x0000_s1411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shape>
                          <v:shape id="Text Box 322" o:spid="_x0000_s1412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S</w:t>
                                  </w:r>
                                  <w:r>
                                    <w:rPr>
                                      <w:b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v:textbox>
                          </v:shape>
                          <v:shape id="Text Box 323" o:spid="_x0000_s1413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 w:rsidRPr="00E90B3A">
                                    <w:rPr>
                                      <w:b/>
                                    </w:rPr>
                                    <w:t>L</w:t>
                                  </w:r>
                                </w:p>
                              </w:txbxContent>
                            </v:textbox>
                          </v:shape>
                          <v:shape id="Text Box 324" o:spid="_x0000_s1414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" fillcolor="window" stroked="f" strokeweight=".5pt">
                            <v:textbox>
                              <w:txbxContent>
                                <w:p w:rsidR="00D41EEF" w:rsidRPr="00E90B3A" w:rsidRDefault="00D41EEF" w:rsidP="00D41EEF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line id="Straight Connector 325" o:spid="_x0000_s1415" style="position:absolute;flip:y;visibility:visible;mso-wrap-style:square" from="13525,13620" to="15134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" strokecolor="windowText" strokeweight="1pt">
                            <v:stroke dashstyle="dash" joinstyle="miter"/>
                          </v:line>
                          <v:line id="Straight Connector 326" o:spid="_x0000_s1416" style="position:absolute;flip:x;visibility:visible;mso-wrap-style:square" from="38576,14763" to="40481,15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" strokecolor="windowText" strokeweight="1pt">
                            <v:stroke dashstyle="dash" joinstyle="miter"/>
                          </v:line>
                        </v:group>
                        <v:line id="Straight Connector 327" o:spid="_x0000_s1417" style="position:absolute;flip:x;visibility:visible;mso-wrap-style:square" from="22669,15906" to="22669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" strokecolor="#843c0c" strokeweight="1.5pt">
                          <v:stroke joinstyle="miter"/>
                        </v:line>
                        <v:line id="Straight Connector 328" o:spid="_x0000_s1418" style="position:absolute;flip:y;visibility:visible;mso-wrap-style:square" from="22669,17907" to="27717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" strokecolor="#843c0c" strokeweight="1.5pt">
                          <v:stroke joinstyle="miter"/>
                        </v:line>
                        <v:line id="Straight Connector 329" o:spid="_x0000_s1419" style="position:absolute;visibility:visible;mso-wrap-style:square" from="27813,15716" to="27816,18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" strokecolor="#843c0c" strokeweight="1.5pt">
                          <v:stroke joinstyle="miter"/>
                        </v:line>
                        <v:line id="Straight Connector 330" o:spid="_x0000_s1420" style="position:absolute;flip:x;visibility:visible;mso-wrap-style:square" from="30003,15525" to="30003,17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" strokecolor="#843c0c" strokeweight="1.5pt">
                          <v:stroke joinstyle="miter"/>
                        </v:line>
                        <v:line id="Straight Connector 331" o:spid="_x0000_s1421" style="position:absolute;flip:x;visibility:visible;mso-wrap-style:square" from="25527,17145" to="30099,17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" strokecolor="#843c0c" strokeweight="1.5pt">
                          <v:stroke joinstyle="miter"/>
                        </v:line>
                        <v:line id="Straight Connector 332" o:spid="_x0000_s1422" style="position:absolute;flip:x y;visibility:visible;mso-wrap-style:square" from="25527,15716" to="25618,174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" strokecolor="#843c0c" strokeweight="1.5pt">
                          <v:stroke joinstyle="miter"/>
                        </v:line>
                      </v:group>
                      <v:line id="Straight Connector 333" o:spid="_x0000_s1423" style="position:absolute;visibility:visible;mso-wrap-style:square" from="25527,13716" to="25527,15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" strokecolor="windowText" strokeweight="1pt">
                        <v:stroke dashstyle="dash" joinstyle="miter"/>
                      </v:line>
                      <v:line id="Straight Connector 334" o:spid="_x0000_s1424" style="position:absolute;visibility:visible;mso-wrap-style:square" from="27622,13620" to="2762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" strokecolor="windowText" strokeweight="1pt">
                        <v:stroke dashstyle="dash" joinstyle="miter"/>
                      </v:line>
                    </v:group>
                    <v:group id="Group 463" o:spid="_x0000_s1425" style="position:absolute;left:22860;top:2000;width:7620;height:6096" coordsize="7620,60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0IP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3hOl/B7JhwBuf4BAAD//wMAUEsBAi0AFAAGAAgAAAAhANvh9svuAAAAhQEAABMAAAAAAAAA&#10;AAAAAAAAAAAAAFtDb250ZW50X1R5cGVzXS54bWxQSwECLQAUAAYACAAAACEAWvQsW78AAAAVAQAA&#10;CwAAAAAAAAAAAAAAAAAfAQAAX3JlbHMvLnJlbHNQSwECLQAUAAYACAAAACEAC6dCD8YAAADcAAAA&#10;DwAAAAAAAAAAAAAAAAAHAgAAZHJzL2Rvd25yZXYueG1sUEsFBgAAAAADAAMAtwAAAPoCAAAAAA==&#10;">
                      <v:shape id="Straight Arrow Connector 464" o:spid="_x0000_s1426" type="#_x0000_t32" style="position:absolute;left:6096;width:1524;height:9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" strokecolor="#5b9bd5" strokeweight=".5pt">
                        <v:stroke endarrow="block" joinstyle="miter"/>
                      </v:shape>
                      <v:shape id="Straight Arrow Connector 465" o:spid="_x0000_s1427" type="#_x0000_t32" style="position:absolute;top:190;width:1524;height:161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" strokecolor="#5b9bd5" strokeweight=".5pt">
                        <v:stroke endarrow="block" joinstyle="miter"/>
                      </v:shape>
                      <v:shape id="Straight Arrow Connector 466" o:spid="_x0000_s1428" type="#_x0000_t32" style="position:absolute;left:1047;top:4572;width:1143;height:152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" strokecolor="#5b9bd5" strokeweight=".5pt">
                        <v:stroke endarrow="block" joinstyle="miter"/>
                      </v:shape>
                      <v:shape id="Straight Arrow Connector 467" o:spid="_x0000_s1429" type="#_x0000_t32" style="position:absolute;left:6191;top:4572;width:1429;height:10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" strokecolor="#5b9bd5" strokeweight=".5pt">
                        <v:stroke endarrow="block" joinstyle="miter"/>
                      </v:shape>
                    </v:group>
                  </v:group>
                  <v:rect id="Rectangle 484" o:spid="_x0000_s1430" style="position:absolute;width:61245;height:4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" filled="f" strokecolor="#41719c" strokeweight="2pt"/>
                </v:group>
                <w10:wrap anchorx="margin"/>
              </v:group>
            </w:pict>
          </mc:Fallback>
        </mc:AlternateContent>
      </w:r>
      <w:r w:rsidR="00FB0DFB">
        <w:br w:type="page"/>
      </w:r>
    </w:p>
    <w:p w:rsidR="005B7546" w:rsidRDefault="00A40E87" w:rsidP="00FB0DFB"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C77C2EE" wp14:editId="597DEAD1">
                <wp:simplePos x="0" y="0"/>
                <wp:positionH relativeFrom="margin">
                  <wp:posOffset>38100</wp:posOffset>
                </wp:positionH>
                <wp:positionV relativeFrom="paragraph">
                  <wp:posOffset>1205230</wp:posOffset>
                </wp:positionV>
                <wp:extent cx="4600575" cy="2352675"/>
                <wp:effectExtent l="0" t="0" r="28575" b="952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00575" cy="2352675"/>
                          <a:chOff x="0" y="0"/>
                          <a:chExt cx="4552950" cy="204787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2428875" y="1247775"/>
                            <a:ext cx="438150" cy="419100"/>
                            <a:chOff x="0" y="0"/>
                            <a:chExt cx="533400" cy="542925"/>
                          </a:xfrm>
                        </wpg:grpSpPr>
                        <wpg:grpSp>
                          <wpg:cNvPr id="155" name="Group 155"/>
                          <wpg:cNvGrpSpPr/>
                          <wpg:grpSpPr>
                            <a:xfrm>
                              <a:off x="104775" y="114301"/>
                              <a:ext cx="323850" cy="333375"/>
                              <a:chOff x="0" y="0"/>
                              <a:chExt cx="323850" cy="333375"/>
                            </a:xfrm>
                          </wpg:grpSpPr>
                          <wps:wsp>
                            <wps:cNvPr id="156" name="Oval 156"/>
                            <wps:cNvSpPr/>
                            <wps:spPr>
                              <a:xfrm>
                                <a:off x="9525" y="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7" name="Oval 157"/>
                            <wps:cNvSpPr/>
                            <wps:spPr>
                              <a:xfrm>
                                <a:off x="0" y="24765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8" name="Oval 158"/>
                            <wps:cNvSpPr/>
                            <wps:spPr>
                              <a:xfrm>
                                <a:off x="266700" y="257175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9" name="Oval 159"/>
                            <wps:cNvSpPr/>
                            <wps:spPr>
                              <a:xfrm>
                                <a:off x="266700" y="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60" name="Oval 160"/>
                          <wps:cNvSpPr/>
                          <wps:spPr>
                            <a:xfrm>
                              <a:off x="0" y="0"/>
                              <a:ext cx="533400" cy="542925"/>
                            </a:xfrm>
                            <a:prstGeom prst="ellipse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61" name="Group 161"/>
                        <wpg:cNvGrpSpPr/>
                        <wpg:grpSpPr>
                          <a:xfrm>
                            <a:off x="1247775" y="1238250"/>
                            <a:ext cx="409575" cy="438150"/>
                            <a:chOff x="0" y="0"/>
                            <a:chExt cx="533400" cy="542925"/>
                          </a:xfrm>
                        </wpg:grpSpPr>
                        <wpg:grpSp>
                          <wpg:cNvPr id="162" name="Group 162"/>
                          <wpg:cNvGrpSpPr/>
                          <wpg:grpSpPr>
                            <a:xfrm>
                              <a:off x="85725" y="114300"/>
                              <a:ext cx="323850" cy="333375"/>
                              <a:chOff x="0" y="0"/>
                              <a:chExt cx="323850" cy="333375"/>
                            </a:xfrm>
                          </wpg:grpSpPr>
                          <wps:wsp>
                            <wps:cNvPr id="163" name="Oval 163"/>
                            <wps:cNvSpPr/>
                            <wps:spPr>
                              <a:xfrm>
                                <a:off x="0" y="11430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761D68" w:rsidRDefault="00761D68" w:rsidP="00761D68">
                                  <w:pPr>
                                    <w:jc w:val="center"/>
                                  </w:pP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4" name="Oval 164"/>
                            <wps:cNvSpPr/>
                            <wps:spPr>
                              <a:xfrm>
                                <a:off x="266700" y="257175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5" name="Oval 165"/>
                            <wps:cNvSpPr/>
                            <wps:spPr>
                              <a:xfrm>
                                <a:off x="266700" y="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66" name="Oval 166"/>
                          <wps:cNvSpPr/>
                          <wps:spPr>
                            <a:xfrm>
                              <a:off x="0" y="0"/>
                              <a:ext cx="533400" cy="542925"/>
                            </a:xfrm>
                            <a:prstGeom prst="ellipse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67" name="Group 167"/>
                        <wpg:cNvGrpSpPr/>
                        <wpg:grpSpPr>
                          <a:xfrm rot="10800000">
                            <a:off x="3724275" y="1247775"/>
                            <a:ext cx="409575" cy="438150"/>
                            <a:chOff x="0" y="0"/>
                            <a:chExt cx="533400" cy="542925"/>
                          </a:xfrm>
                        </wpg:grpSpPr>
                        <wpg:grpSp>
                          <wpg:cNvPr id="168" name="Group 168"/>
                          <wpg:cNvGrpSpPr/>
                          <wpg:grpSpPr>
                            <a:xfrm>
                              <a:off x="85725" y="114300"/>
                              <a:ext cx="323850" cy="333375"/>
                              <a:chOff x="0" y="0"/>
                              <a:chExt cx="323850" cy="333375"/>
                            </a:xfrm>
                          </wpg:grpSpPr>
                          <wps:wsp>
                            <wps:cNvPr id="169" name="Oval 169"/>
                            <wps:cNvSpPr/>
                            <wps:spPr>
                              <a:xfrm>
                                <a:off x="0" y="11430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:rsidR="00761D68" w:rsidRDefault="00761D68" w:rsidP="00761D68">
                                  <w:pPr>
                                    <w:jc w:val="center"/>
                                  </w:pPr>
                                  <w: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0" name="Oval 170"/>
                            <wps:cNvSpPr/>
                            <wps:spPr>
                              <a:xfrm>
                                <a:off x="266700" y="257175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1" name="Oval 171"/>
                            <wps:cNvSpPr/>
                            <wps:spPr>
                              <a:xfrm>
                                <a:off x="266700" y="0"/>
                                <a:ext cx="57150" cy="762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ysClr val="windowText" lastClr="000000">
                                    <a:lumMod val="95000"/>
                                    <a:lumOff val="5000"/>
                                  </a:sys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72" name="Oval 172"/>
                          <wps:cNvSpPr/>
                          <wps:spPr>
                            <a:xfrm>
                              <a:off x="0" y="0"/>
                              <a:ext cx="533400" cy="542925"/>
                            </a:xfrm>
                            <a:prstGeom prst="ellipse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73" name="Group 173"/>
                        <wpg:cNvGrpSpPr/>
                        <wpg:grpSpPr>
                          <a:xfrm>
                            <a:off x="2495550" y="257175"/>
                            <a:ext cx="409575" cy="438150"/>
                            <a:chOff x="0" y="0"/>
                            <a:chExt cx="409575" cy="438150"/>
                          </a:xfrm>
                        </wpg:grpSpPr>
                        <wps:wsp>
                          <wps:cNvPr id="174" name="Oval 174"/>
                          <wps:cNvSpPr/>
                          <wps:spPr>
                            <a:xfrm>
                              <a:off x="0" y="0"/>
                              <a:ext cx="409575" cy="438150"/>
                            </a:xfrm>
                            <a:prstGeom prst="ellipse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5" name="Straight Connector 175"/>
                          <wps:cNvCnPr/>
                          <wps:spPr>
                            <a:xfrm>
                              <a:off x="47625" y="66675"/>
                              <a:ext cx="304800" cy="314325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176" name="Straight Connector 176"/>
                          <wps:cNvCnPr/>
                          <wps:spPr>
                            <a:xfrm flipV="1">
                              <a:off x="57150" y="57150"/>
                              <a:ext cx="304800" cy="314325"/>
                            </a:xfrm>
                            <a:prstGeom prst="line">
                              <a:avLst/>
                            </a:prstGeom>
                            <a:noFill/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</wpg:grpSp>
                      <wps:wsp>
                        <wps:cNvPr id="177" name="Straight Connector 177"/>
                        <wps:cNvCnPr/>
                        <wps:spPr>
                          <a:xfrm>
                            <a:off x="1562100" y="1343025"/>
                            <a:ext cx="1007438" cy="14037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8" name="Straight Connector 178"/>
                        <wps:cNvCnPr/>
                        <wps:spPr>
                          <a:xfrm flipV="1">
                            <a:off x="1562100" y="1571625"/>
                            <a:ext cx="1028700" cy="21724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79" name="Straight Connector 179"/>
                        <wps:cNvCnPr/>
                        <wps:spPr>
                          <a:xfrm flipV="1">
                            <a:off x="2781300" y="1362075"/>
                            <a:ext cx="1082278" cy="14037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0" name="Straight Connector 180"/>
                        <wps:cNvCnPr/>
                        <wps:spPr>
                          <a:xfrm>
                            <a:off x="2790825" y="1552575"/>
                            <a:ext cx="1072413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1" name="Straight Connector 181"/>
                        <wps:cNvCnPr/>
                        <wps:spPr>
                          <a:xfrm>
                            <a:off x="4067175" y="1476375"/>
                            <a:ext cx="485775" cy="7854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 flipH="1" flipV="1">
                            <a:off x="4533900" y="990600"/>
                            <a:ext cx="9525" cy="48577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3" name="Straight Connector 183"/>
                        <wps:cNvCnPr/>
                        <wps:spPr>
                          <a:xfrm flipH="1">
                            <a:off x="2705100" y="981075"/>
                            <a:ext cx="182880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4" name="Straight Connector 184"/>
                        <wps:cNvCnPr/>
                        <wps:spPr>
                          <a:xfrm flipH="1">
                            <a:off x="838200" y="1457325"/>
                            <a:ext cx="48577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5" name="Straight Connector 185"/>
                        <wps:cNvCnPr/>
                        <wps:spPr>
                          <a:xfrm flipH="1" flipV="1">
                            <a:off x="828675" y="1000125"/>
                            <a:ext cx="9525" cy="46672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6" name="Straight Connector 186"/>
                        <wps:cNvCnPr/>
                        <wps:spPr>
                          <a:xfrm flipH="1">
                            <a:off x="66675" y="1019175"/>
                            <a:ext cx="771525" cy="952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7" name="Straight Connector 187"/>
                        <wps:cNvCnPr/>
                        <wps:spPr>
                          <a:xfrm flipV="1">
                            <a:off x="2686050" y="9525"/>
                            <a:ext cx="0" cy="24765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" lastClr="FFFFFF">
                                <a:lumMod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8" name="Straight Connector 188"/>
                        <wps:cNvCnPr/>
                        <wps:spPr>
                          <a:xfrm flipH="1">
                            <a:off x="762000" y="19050"/>
                            <a:ext cx="193357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" lastClr="FFFFFF">
                                <a:lumMod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89" name="Straight Connector 189"/>
                        <wps:cNvCnPr/>
                        <wps:spPr>
                          <a:xfrm flipH="1" flipV="1">
                            <a:off x="2705100" y="695325"/>
                            <a:ext cx="9525" cy="3048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FFC000">
                                <a:lumMod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90" name="Straight Connector 190"/>
                        <wps:cNvCnPr/>
                        <wps:spPr>
                          <a:xfrm>
                            <a:off x="771525" y="0"/>
                            <a:ext cx="19050" cy="65722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" lastClr="FFFFFF">
                                <a:lumMod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91" name="Straight Connector 191"/>
                        <wps:cNvCnPr/>
                        <wps:spPr>
                          <a:xfrm flipH="1">
                            <a:off x="85725" y="657225"/>
                            <a:ext cx="714375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" lastClr="FFFFFF">
                                <a:lumMod val="50000"/>
                              </a:sys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1343025" y="1790700"/>
                            <a:ext cx="323850" cy="25717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61D68" w:rsidRPr="00E90B3A" w:rsidRDefault="00761D68" w:rsidP="00761D68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 w:rsidRPr="00E90B3A">
                                <w:rPr>
                                  <w:b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Text Box 193"/>
                        <wps:cNvSpPr txBox="1"/>
                        <wps:spPr>
                          <a:xfrm>
                            <a:off x="2552700" y="1752600"/>
                            <a:ext cx="323850" cy="2667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61D68" w:rsidRPr="00E90B3A" w:rsidRDefault="00761D68" w:rsidP="00761D68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>
                                <w:rPr>
                                  <w:b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4" name="Text Box 194"/>
                        <wps:cNvSpPr txBox="1"/>
                        <wps:spPr>
                          <a:xfrm>
                            <a:off x="3857625" y="1743075"/>
                            <a:ext cx="323850" cy="25717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61D68" w:rsidRPr="00E90B3A" w:rsidRDefault="00761D68" w:rsidP="00761D68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S</w:t>
                              </w:r>
                              <w:r>
                                <w:rPr>
                                  <w:b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5" name="Text Box 195"/>
                        <wps:cNvSpPr txBox="1"/>
                        <wps:spPr>
                          <a:xfrm>
                            <a:off x="0" y="1162050"/>
                            <a:ext cx="314325" cy="27789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61D68" w:rsidRPr="00E90B3A" w:rsidRDefault="00761D68" w:rsidP="00761D68">
                              <w:pPr>
                                <w:rPr>
                                  <w:b/>
                                </w:rPr>
                              </w:pPr>
                              <w:r w:rsidRPr="00E90B3A">
                                <w:rPr>
                                  <w:b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6" name="Text Box 196"/>
                        <wps:cNvSpPr txBox="1"/>
                        <wps:spPr>
                          <a:xfrm>
                            <a:off x="66675" y="323850"/>
                            <a:ext cx="247650" cy="23812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761D68" w:rsidRPr="00E90B3A" w:rsidRDefault="00761D68" w:rsidP="00761D68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3C77C2EE" id="Group 127" o:spid="_x0000_s1431" style="position:absolute;margin-left:3pt;margin-top:94.9pt;width:362.25pt;height:185.25pt;z-index:251754496;mso-position-horizontal-relative:margin;mso-width-relative:margin" coordsize="45529,204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">
                <v:group id="Group 128" o:spid="_x0000_s1432" style="position:absolute;left:24288;top:12477;width:4382;height:4191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group id="Group 155" o:spid="_x0000_s1433" style="position:absolute;left:1047;top:1143;width:3239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      <v:oval id="Oval 156" o:spid="_x0000_s1434" style="position:absolute;left:952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" fillcolor="#5b9bd5" strokecolor="#0d0d0d" strokeweight="1pt">
                      <v:stroke joinstyle="miter"/>
                    </v:oval>
                    <v:oval id="Oval 157" o:spid="_x0000_s1435" style="position:absolute;top:24765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" fillcolor="#5b9bd5" strokecolor="windowText" strokeweight="1pt">
                      <v:stroke joinstyle="miter"/>
                    </v:oval>
                    <v:oval id="Oval 158" o:spid="_x0000_s1436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" fillcolor="#5b9bd5" strokecolor="#0d0d0d" strokeweight="1pt">
                      <v:stroke joinstyle="miter"/>
                    </v:oval>
                    <v:oval id="Oval 159" o:spid="_x0000_s1437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" fillcolor="#5b9bd5" strokecolor="#0d0d0d" strokeweight="1pt">
                      <v:stroke joinstyle="miter"/>
                    </v:oval>
                  </v:group>
                  <v:oval id="Oval 160" o:spid="_x0000_s1438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" filled="f" strokecolor="windowText" strokeweight="1.25pt">
                    <v:stroke joinstyle="miter"/>
                  </v:oval>
                </v:group>
                <v:group id="Group 161" o:spid="_x0000_s1439" style="position:absolute;left:12477;top:12382;width:4096;height:4382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    <v:group id="Group 162" o:spid="_x0000_s1440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  <v:oval id="Oval 163" o:spid="_x0000_s1441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" fillcolor="#5b9bd5" strokecolor="windowText" strokeweight="1pt">
                      <v:stroke joinstyle="miter"/>
                      <v:textbox>
                        <w:txbxContent>
                          <w:p w:rsidR="00761D68" w:rsidRDefault="00761D68" w:rsidP="00761D68">
                            <w:pPr>
                              <w:jc w:val="center"/>
                            </w:pPr>
                            <w:r>
                              <w:t xml:space="preserve"> </w:t>
                            </w:r>
                          </w:p>
                        </w:txbxContent>
                      </v:textbox>
                    </v:oval>
                    <v:oval id="Oval 164" o:spid="_x0000_s1442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" fillcolor="#5b9bd5" strokecolor="#0d0d0d" strokeweight="1pt">
                      <v:stroke joinstyle="miter"/>
                    </v:oval>
                    <v:oval id="Oval 165" o:spid="_x0000_s1443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" fillcolor="#5b9bd5" strokecolor="#0d0d0d" strokeweight="1pt">
                      <v:stroke joinstyle="miter"/>
                    </v:oval>
                  </v:group>
                  <v:oval id="Oval 166" o:spid="_x0000_s1444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" filled="f" strokecolor="windowText" strokeweight="1.25pt">
                    <v:stroke joinstyle="miter"/>
                  </v:oval>
                </v:group>
                <v:group id="Group 167" o:spid="_x0000_s1445" style="position:absolute;left:37242;top:12477;width:4096;height:4382;rotation:180" coordsize="5334,5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">
                  <v:group id="Group 168" o:spid="_x0000_s1446" style="position:absolute;left:857;top:1143;width:3238;height:3333" coordsize="323850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  <v:oval id="Oval 169" o:spid="_x0000_s1447" style="position:absolute;top:1143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" fillcolor="#5b9bd5" strokecolor="windowText" strokeweight="1pt">
                      <v:stroke joinstyle="miter"/>
                      <v:textbox>
                        <w:txbxContent>
                          <w:p w:rsidR="00761D68" w:rsidRDefault="00761D68" w:rsidP="00761D68">
                            <w:pPr>
                              <w:jc w:val="center"/>
                            </w:pPr>
                            <w:r>
                              <w:t xml:space="preserve"> </w:t>
                            </w:r>
                          </w:p>
                        </w:txbxContent>
                      </v:textbox>
                    </v:oval>
                    <v:oval id="Oval 170" o:spid="_x0000_s1448" style="position:absolute;left:266700;top:257175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" fillcolor="#5b9bd5" strokecolor="#0d0d0d" strokeweight="1pt">
                      <v:stroke joinstyle="miter"/>
                    </v:oval>
                    <v:oval id="Oval 171" o:spid="_x0000_s1449" style="position:absolute;left:266700;width:57150;height:762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" fillcolor="#5b9bd5" strokecolor="#0d0d0d" strokeweight="1pt">
                      <v:stroke joinstyle="miter"/>
                    </v:oval>
                  </v:group>
                  <v:oval id="Oval 172" o:spid="_x0000_s1450" style="position:absolute;width:5334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" filled="f" strokecolor="windowText" strokeweight="1.25pt">
                    <v:stroke joinstyle="miter"/>
                  </v:oval>
                </v:group>
                <v:group id="Group 173" o:spid="_x0000_s1451" style="position:absolute;left:24955;top:2571;width:4096;height:4382" coordsize="409575,4381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HdW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f03h9ky4QC6vAAAA//8DAFBLAQItABQABgAIAAAAIQDb4fbL7gAAAIUBAAATAAAAAAAAAAAA&#10;AAAAAAAAAABbQ29udGVudF9UeXBlc10ueG1sUEsBAi0AFAAGAAgAAAAhAFr0LFu/AAAAFQEAAAsA&#10;AAAAAAAAAAAAAAAAHwEAAF9yZWxzLy5yZWxzUEsBAi0AFAAGAAgAAAAhAOMQd1bEAAAA3AAAAA8A&#10;AAAAAAAAAAAAAAAABwIAAGRycy9kb3ducmV2LnhtbFBLBQYAAAAAAwADALcAAAD4AgAAAAA=&#10;">
                  <v:oval id="Oval 174" o:spid="_x0000_s1452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" filled="f" strokecolor="windowText" strokeweight="1.25pt">
                    <v:stroke joinstyle="miter"/>
                  </v:oval>
                  <v:line id="Straight Connector 175" o:spid="_x0000_s1453" style="position:absolute;visibility:visible;mso-wrap-style:square" from="47625,66675" to="352425,381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" strokecolor="windowText" strokeweight="1pt">
                    <v:stroke joinstyle="miter"/>
                  </v:line>
                  <v:line id="Straight Connector 176" o:spid="_x0000_s1454" style="position:absolute;flip:y;visibility:visible;mso-wrap-style:square" from="57150,57150" to="361950,371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" strokecolor="windowText" strokeweight="1pt">
                    <v:stroke joinstyle="miter"/>
                  </v:line>
                </v:group>
                <v:line id="Straight Connector 177" o:spid="_x0000_s1455" style="position:absolute;visibility:visible;mso-wrap-style:square" from="15621,13430" to="25695,13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" strokecolor="#7f6000" strokeweight="1.5pt">
                  <v:stroke joinstyle="miter"/>
                </v:line>
                <v:line id="Straight Connector 178" o:spid="_x0000_s1456" style="position:absolute;flip:y;visibility:visible;mso-wrap-style:square" from="15621,15716" to="25908,15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" strokecolor="#7f6000" strokeweight="1.5pt">
                  <v:stroke joinstyle="miter"/>
                </v:line>
                <v:line id="Straight Connector 179" o:spid="_x0000_s1457" style="position:absolute;flip:y;visibility:visible;mso-wrap-style:square" from="27813,13620" to="38635,13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" strokecolor="#7f6000" strokeweight="1.5pt">
                  <v:stroke joinstyle="miter"/>
                </v:line>
                <v:line id="Straight Connector 180" o:spid="_x0000_s1458" style="position:absolute;visibility:visible;mso-wrap-style:square" from="27908,15525" to="38632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" strokecolor="#7f6000" strokeweight="1.5pt">
                  <v:stroke joinstyle="miter"/>
                </v:line>
                <v:line id="Straight Connector 181" o:spid="_x0000_s1459" style="position:absolute;visibility:visible;mso-wrap-style:square" from="40671,14763" to="45529,14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" strokecolor="#7f6000" strokeweight="1.5pt">
                  <v:stroke joinstyle="miter"/>
                </v:line>
                <v:line id="Straight Connector 182" o:spid="_x0000_s1460" style="position:absolute;flip:x y;visibility:visible;mso-wrap-style:square" from="45339,9906" to="45434,14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" strokecolor="#7f6000" strokeweight="1.5pt">
                  <v:stroke joinstyle="miter"/>
                </v:line>
                <v:line id="Straight Connector 183" o:spid="_x0000_s1461" style="position:absolute;flip:x;visibility:visible;mso-wrap-style:square" from="27051,9810" to="45339,9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" strokecolor="#7f6000" strokeweight="1.5pt">
                  <v:stroke joinstyle="miter"/>
                </v:line>
                <v:line id="Straight Connector 184" o:spid="_x0000_s1462" style="position:absolute;flip:x;visibility:visible;mso-wrap-style:square" from="8382,14573" to="1323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" strokecolor="#7f6000" strokeweight="1.5pt">
                  <v:stroke joinstyle="miter"/>
                </v:line>
                <v:line id="Straight Connector 185" o:spid="_x0000_s1463" style="position:absolute;flip:x y;visibility:visible;mso-wrap-style:square" from="8286,10001" to="8382,14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" strokecolor="#7f6000" strokeweight="1.5pt">
                  <v:stroke joinstyle="miter"/>
                </v:line>
                <v:line id="Straight Connector 186" o:spid="_x0000_s1464" style="position:absolute;flip:x;visibility:visible;mso-wrap-style:square" from="666,10191" to="8382,1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" strokecolor="#7f6000" strokeweight="1.5pt">
                  <v:stroke joinstyle="miter"/>
                </v:line>
                <v:line id="Straight Connector 187" o:spid="_x0000_s1465" style="position:absolute;flip:y;visibility:visible;mso-wrap-style:square" from="26860,95" to="268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" strokecolor="#7f7f7f" strokeweight="1.5pt">
                  <v:stroke joinstyle="miter"/>
                </v:line>
                <v:line id="Straight Connector 188" o:spid="_x0000_s1466" style="position:absolute;flip:x;visibility:visible;mso-wrap-style:square" from="7620,190" to="26955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" strokecolor="#7f7f7f" strokeweight="1.5pt">
                  <v:stroke joinstyle="miter"/>
                </v:line>
                <v:line id="Straight Connector 189" o:spid="_x0000_s1467" style="position:absolute;flip:x y;visibility:visible;mso-wrap-style:square" from="27051,6953" to="27146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" strokecolor="#7f6000" strokeweight="1.5pt">
                  <v:stroke joinstyle="miter"/>
                </v:line>
                <v:line id="Straight Connector 190" o:spid="_x0000_s1468" style="position:absolute;visibility:visible;mso-wrap-style:square" from="7715,0" to="7905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" strokecolor="#7f7f7f" strokeweight="1.5pt">
                  <v:stroke joinstyle="miter"/>
                </v:line>
                <v:line id="Straight Connector 191" o:spid="_x0000_s1469" style="position:absolute;flip:x;visibility:visible;mso-wrap-style:square" from="857,6572" to="8001,6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" strokecolor="#7f7f7f" strokeweight="1.5pt">
                  <v:stroke joinstyle="miter"/>
                </v:line>
                <v:shape id="Text Box 192" o:spid="_x0000_s1470" type="#_x0000_t202" style="position:absolute;left:13430;top:17907;width:323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" fillcolor="window" stroked="f" strokeweight=".5pt">
                  <v:textbox>
                    <w:txbxContent>
                      <w:p w:rsidR="00761D68" w:rsidRPr="00E90B3A" w:rsidRDefault="00761D68" w:rsidP="00761D68">
                        <w:pPr>
                          <w:rPr>
                            <w:b/>
                          </w:rPr>
                        </w:pPr>
                        <w:r w:rsidRPr="00E90B3A">
                          <w:rPr>
                            <w:b/>
                          </w:rPr>
                          <w:t>S</w:t>
                        </w:r>
                        <w:r w:rsidRPr="00E90B3A">
                          <w:rPr>
                            <w:b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93" o:spid="_x0000_s1471" type="#_x0000_t202" style="position:absolute;left:25527;top:17526;width:323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" fillcolor="window" stroked="f" strokeweight=".5pt">
                  <v:textbox>
                    <w:txbxContent>
                      <w:p w:rsidR="00761D68" w:rsidRPr="00E90B3A" w:rsidRDefault="00761D68" w:rsidP="00761D68">
                        <w:pPr>
                          <w:rPr>
                            <w:b/>
                          </w:rPr>
                        </w:pPr>
                        <w:r w:rsidRPr="00E90B3A">
                          <w:rPr>
                            <w:b/>
                          </w:rPr>
                          <w:t>S</w:t>
                        </w:r>
                        <w:r>
                          <w:rPr>
                            <w:b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94" o:spid="_x0000_s1472" type="#_x0000_t202" style="position:absolute;left:38576;top:17430;width:3238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" fillcolor="window" stroked="f" strokeweight=".5pt">
                  <v:textbox>
                    <w:txbxContent>
                      <w:p w:rsidR="00761D68" w:rsidRPr="00E90B3A" w:rsidRDefault="00761D68" w:rsidP="00761D68">
                        <w:pPr>
                          <w:rPr>
                            <w:b/>
                          </w:rPr>
                        </w:pPr>
                        <w:r w:rsidRPr="00E90B3A">
                          <w:rPr>
                            <w:b/>
                          </w:rPr>
                          <w:t>S</w:t>
                        </w:r>
                        <w:r>
                          <w:rPr>
                            <w:b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195" o:spid="_x0000_s1473" type="#_x0000_t202" style="position:absolute;top:11620;width:3143;height:2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" fillcolor="window" stroked="f" strokeweight=".5pt">
                  <v:textbox>
                    <w:txbxContent>
                      <w:p w:rsidR="00761D68" w:rsidRPr="00E90B3A" w:rsidRDefault="00761D68" w:rsidP="00761D68">
                        <w:pPr>
                          <w:rPr>
                            <w:b/>
                          </w:rPr>
                        </w:pPr>
                        <w:r w:rsidRPr="00E90B3A">
                          <w:rPr>
                            <w:b/>
                          </w:rPr>
                          <w:t>L</w:t>
                        </w:r>
                      </w:p>
                    </w:txbxContent>
                  </v:textbox>
                </v:shape>
                <v:shape id="Text Box 196" o:spid="_x0000_s1474" type="#_x0000_t202" style="position:absolute;left:666;top:3238;width:2477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" fillcolor="window" stroked="f" strokeweight=".5pt">
                  <v:textbox>
                    <w:txbxContent>
                      <w:p w:rsidR="00761D68" w:rsidRPr="00E90B3A" w:rsidRDefault="00761D68" w:rsidP="00761D68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24397A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3322EC62" wp14:editId="5DD347B0">
                <wp:simplePos x="0" y="0"/>
                <wp:positionH relativeFrom="margin">
                  <wp:posOffset>-107246</wp:posOffset>
                </wp:positionH>
                <wp:positionV relativeFrom="paragraph">
                  <wp:posOffset>-9525</wp:posOffset>
                </wp:positionV>
                <wp:extent cx="3286125" cy="885825"/>
                <wp:effectExtent l="0" t="0" r="28575" b="28575"/>
                <wp:wrapNone/>
                <wp:docPr id="1775" name="Group 17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6125" cy="885825"/>
                          <a:chOff x="0" y="0"/>
                          <a:chExt cx="3286125" cy="628650"/>
                        </a:xfrm>
                      </wpg:grpSpPr>
                      <wps:wsp>
                        <wps:cNvPr id="1776" name="Rounded Rectangle 1776"/>
                        <wps:cNvSpPr/>
                        <wps:spPr>
                          <a:xfrm>
                            <a:off x="0" y="0"/>
                            <a:ext cx="3286125" cy="628650"/>
                          </a:xfrm>
                          <a:prstGeom prst="roundRect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7" name="Text Box 1777"/>
                        <wps:cNvSpPr txBox="1"/>
                        <wps:spPr>
                          <a:xfrm>
                            <a:off x="133350" y="95250"/>
                            <a:ext cx="3028950" cy="39052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24397A" w:rsidRPr="00E47DD5" w:rsidRDefault="0024397A" w:rsidP="0024397A">
                              <w:pPr>
                                <w:spacing w:after="0" w:line="240" w:lineRule="auto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  <w:r w:rsidRPr="00E47DD5">
                                <w:rPr>
                                  <w:b/>
                                  <w:sz w:val="28"/>
                                  <w:szCs w:val="28"/>
                                </w:rPr>
                                <w:t>TEST YOUR KNOWLEDGE</w:t>
                              </w:r>
                            </w:p>
                            <w:p w:rsidR="0024397A" w:rsidRPr="00366707" w:rsidRDefault="0024397A" w:rsidP="0024397A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 w:rsidRPr="00366707"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 xml:space="preserve">QUIZZ </w:t>
                              </w:r>
                              <w:r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>2</w:t>
                              </w:r>
                              <w:r w:rsidRPr="00366707"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>.</w:t>
                              </w:r>
                            </w:p>
                            <w:p w:rsidR="0024397A" w:rsidRDefault="0024397A" w:rsidP="0024397A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322EC62" id="Group 1775" o:spid="_x0000_s1475" style="position:absolute;margin-left:-8.45pt;margin-top:-.75pt;width:258.75pt;height:69.75pt;z-index:251679744;mso-position-horizontal-relative:margin;mso-height-relative:margin" coordsize="32861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">
                <v:roundrect id="Rounded Rectangle 1776" o:spid="_x0000_s1476" style="position:absolute;width:32861;height:62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" filled="f" strokecolor="#41719c" strokeweight="1pt">
                  <v:stroke joinstyle="miter"/>
                </v:roundrect>
                <v:shape id="Text Box 1777" o:spid="_x0000_s1477" type="#_x0000_t202" style="position:absolute;left:1333;top:952;width:30290;height:3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" fillcolor="window" stroked="f" strokeweight=".5pt">
                  <v:textbox>
                    <w:txbxContent>
                      <w:p w:rsidR="0024397A" w:rsidRPr="00E47DD5" w:rsidRDefault="0024397A" w:rsidP="0024397A">
                        <w:pPr>
                          <w:spacing w:after="0" w:line="240" w:lineRule="auto"/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  <w:r w:rsidRPr="00E47DD5">
                          <w:rPr>
                            <w:b/>
                            <w:sz w:val="28"/>
                            <w:szCs w:val="28"/>
                          </w:rPr>
                          <w:t>TEST YOUR KNOWLEDGE</w:t>
                        </w:r>
                      </w:p>
                      <w:p w:rsidR="0024397A" w:rsidRPr="00366707" w:rsidRDefault="0024397A" w:rsidP="0024397A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 w:rsidRPr="00366707"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 xml:space="preserve">QUIZZ </w:t>
                        </w:r>
                        <w:r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>2</w:t>
                        </w:r>
                        <w:r w:rsidRPr="00366707"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>.</w:t>
                        </w:r>
                      </w:p>
                      <w:p w:rsidR="0024397A" w:rsidRDefault="0024397A" w:rsidP="0024397A"/>
                    </w:txbxContent>
                  </v:textbox>
                </v:shape>
                <w10:wrap anchorx="margin"/>
              </v:group>
            </w:pict>
          </mc:Fallback>
        </mc:AlternateContent>
      </w:r>
      <w:r w:rsidR="0024397A">
        <w:t xml:space="preserve">                                                                                         </w:t>
      </w:r>
      <w:r w:rsidR="0024397A">
        <w:rPr>
          <w:noProof/>
        </w:rPr>
        <w:drawing>
          <wp:inline distT="0" distB="0" distL="0" distR="0" wp14:anchorId="7B409CA3" wp14:editId="78C61C69">
            <wp:extent cx="1466850" cy="1095375"/>
            <wp:effectExtent l="0" t="0" r="0" b="9525"/>
            <wp:docPr id="1778" name="Picture 1778" descr="20 amp single pole light switch - Punk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0 amp single pole light switch - Punki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D68" w:rsidRDefault="00761D68" w:rsidP="005B7546">
      <w:pPr>
        <w:ind w:firstLine="720"/>
      </w:pPr>
    </w:p>
    <w:tbl>
      <w:tblPr>
        <w:tblStyle w:val="TableGrid"/>
        <w:tblpPr w:leftFromText="180" w:rightFromText="180" w:vertAnchor="page" w:horzAnchor="margin" w:tblpY="7306"/>
        <w:tblW w:w="9601" w:type="dxa"/>
        <w:tblLook w:val="04A0" w:firstRow="1" w:lastRow="0" w:firstColumn="1" w:lastColumn="0" w:noHBand="0" w:noVBand="1"/>
      </w:tblPr>
      <w:tblGrid>
        <w:gridCol w:w="3199"/>
        <w:gridCol w:w="4626"/>
        <w:gridCol w:w="1776"/>
      </w:tblGrid>
      <w:tr w:rsidR="00A40E87" w:rsidTr="001F564A">
        <w:trPr>
          <w:trHeight w:val="791"/>
        </w:trPr>
        <w:tc>
          <w:tcPr>
            <w:tcW w:w="3199" w:type="dxa"/>
            <w:shd w:val="clear" w:color="auto" w:fill="E7E6E6" w:themeFill="background2"/>
          </w:tcPr>
          <w:p w:rsidR="00A40E87" w:rsidRDefault="001F564A" w:rsidP="001F564A">
            <w:pPr>
              <w:jc w:val="center"/>
            </w:pPr>
            <w:r>
              <w:t>SWITCH INNTERNAL CONNECTIONS</w:t>
            </w:r>
          </w:p>
        </w:tc>
        <w:tc>
          <w:tcPr>
            <w:tcW w:w="4626" w:type="dxa"/>
            <w:shd w:val="clear" w:color="auto" w:fill="E7E6E6" w:themeFill="background2"/>
          </w:tcPr>
          <w:p w:rsidR="00A40E87" w:rsidRDefault="001F564A" w:rsidP="001F564A">
            <w:pPr>
              <w:jc w:val="center"/>
            </w:pPr>
            <w:r>
              <w:t>CONFIGURATION</w:t>
            </w:r>
          </w:p>
        </w:tc>
        <w:tc>
          <w:tcPr>
            <w:tcW w:w="1776" w:type="dxa"/>
            <w:shd w:val="clear" w:color="auto" w:fill="E7E6E6" w:themeFill="background2"/>
          </w:tcPr>
          <w:p w:rsidR="00A40E87" w:rsidRDefault="001F564A" w:rsidP="001F564A">
            <w:pPr>
              <w:jc w:val="center"/>
            </w:pPr>
            <w:r>
              <w:t>LAMP ON or LAMP OFF</w:t>
            </w:r>
          </w:p>
        </w:tc>
      </w:tr>
      <w:tr w:rsidR="001F564A" w:rsidTr="008F578A">
        <w:trPr>
          <w:trHeight w:val="1547"/>
        </w:trPr>
        <w:tc>
          <w:tcPr>
            <w:tcW w:w="3199" w:type="dxa"/>
          </w:tcPr>
          <w:p w:rsidR="001F564A" w:rsidRDefault="001F564A" w:rsidP="00A40E87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15936" behindDoc="0" locked="0" layoutInCell="1" allowOverlap="1" wp14:anchorId="2D42E051" wp14:editId="79A4589E">
                      <wp:simplePos x="0" y="0"/>
                      <wp:positionH relativeFrom="column">
                        <wp:posOffset>585470</wp:posOffset>
                      </wp:positionH>
                      <wp:positionV relativeFrom="paragraph">
                        <wp:posOffset>285115</wp:posOffset>
                      </wp:positionV>
                      <wp:extent cx="409575" cy="438150"/>
                      <wp:effectExtent l="0" t="0" r="28575" b="19050"/>
                      <wp:wrapNone/>
                      <wp:docPr id="336" name="Group 33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3815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33" name="Oval 33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5" name="Oval 45"/>
                              <wps:cNvSpPr/>
                              <wps:spPr>
                                <a:xfrm>
                                  <a:off x="285750" y="952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8" name="Oval 58"/>
                              <wps:cNvSpPr/>
                              <wps:spPr>
                                <a:xfrm>
                                  <a:off x="95250" y="104775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9" name="Oval 59"/>
                              <wps:cNvSpPr/>
                              <wps:spPr>
                                <a:xfrm>
                                  <a:off x="95250" y="314325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8" name="Straight Connector 208"/>
                              <wps:cNvCnPr/>
                              <wps:spPr>
                                <a:xfrm>
                                  <a:off x="133350" y="152400"/>
                                  <a:ext cx="152400" cy="209550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chemeClr val="tx1"/>
                                  </a:solidFill>
                                  <a:prstDash val="dash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1B6DC6DF" id="Group 336" o:spid="_x0000_s1026" style="position:absolute;margin-left:46.1pt;margin-top:22.45pt;width:32.25pt;height:34.5pt;z-index:251815936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">
                      <v:oval id="Oval 33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" filled="f" strokecolor="windowText" strokeweight="1.25pt">
                        <v:stroke joinstyle="miter"/>
                      </v:oval>
                      <v:oval id="Oval 45" o:spid="_x0000_s1028" style="position:absolute;left:285750;top:952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" fillcolor="#5b9bd5" strokecolor="#41719c" strokeweight="1pt">
                        <v:stroke joinstyle="miter"/>
                      </v:oval>
                      <v:oval id="Oval 58" o:spid="_x0000_s1029" style="position:absolute;left:95250;top:104775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" fillcolor="#5b9bd5" strokecolor="#41719c" strokeweight="1pt">
                        <v:stroke joinstyle="miter"/>
                      </v:oval>
                      <v:oval id="Oval 59" o:spid="_x0000_s1030" style="position:absolute;left:95250;top:314325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" fillcolor="#5b9bd5" strokecolor="#41719c" strokeweight="1pt">
                        <v:stroke joinstyle="miter"/>
                      </v:oval>
                      <v:line id="Straight Connector 208" o:spid="_x0000_s1031" style="position:absolute;visibility:visible;mso-wrap-style:square" from="133350,152400" to="285750,361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" strokecolor="black [3213]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14912" behindDoc="0" locked="0" layoutInCell="1" allowOverlap="1" wp14:anchorId="30E89365" wp14:editId="656B560B">
                      <wp:simplePos x="0" y="0"/>
                      <wp:positionH relativeFrom="column">
                        <wp:posOffset>13970</wp:posOffset>
                      </wp:positionH>
                      <wp:positionV relativeFrom="paragraph">
                        <wp:posOffset>275590</wp:posOffset>
                      </wp:positionV>
                      <wp:extent cx="409575" cy="457200"/>
                      <wp:effectExtent l="0" t="0" r="28575" b="19050"/>
                      <wp:wrapNone/>
                      <wp:docPr id="212" name="Group 21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5720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32" name="Oval 32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5" name="Oval 35"/>
                              <wps:cNvSpPr/>
                              <wps:spPr>
                                <a:xfrm>
                                  <a:off x="38100" y="2095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" name="Oval 44"/>
                              <wps:cNvSpPr/>
                              <wps:spPr>
                                <a:xfrm>
                                  <a:off x="219075" y="3238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07" name="Straight Connector 207"/>
                              <wps:cNvCnPr/>
                              <wps:spPr>
                                <a:xfrm flipV="1">
                                  <a:off x="85725" y="114300"/>
                                  <a:ext cx="171450" cy="123825"/>
                                </a:xfrm>
                                <a:prstGeom prst="line">
                                  <a:avLst/>
                                </a:prstGeom>
                                <a:ln w="12700">
                                  <a:solidFill>
                                    <a:schemeClr val="tx1"/>
                                  </a:solidFill>
                                  <a:prstDash val="dash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A9FB0B3" id="Group 212" o:spid="_x0000_s1026" style="position:absolute;margin-left:1.1pt;margin-top:21.7pt;width:32.25pt;height:36pt;z-index:251814912;mso-height-relative:margin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">
                      <v:oval id="Oval 32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" filled="f" strokecolor="windowText" strokeweight="1.25pt">
                        <v:stroke joinstyle="miter"/>
                      </v:oval>
                      <v:oval id="Oval 35" o:spid="_x0000_s1028" style="position:absolute;left:38100;top:2095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" fillcolor="#5b9bd5 [3204]" strokecolor="#1f4d78 [1604]" strokeweight="1pt">
                        <v:stroke joinstyle="miter"/>
                      </v:oval>
                      <v:oval id="Oval 44" o:spid="_x0000_s1029" style="position:absolute;left:219075;top:3238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" fillcolor="#5b9bd5" strokecolor="#41719c" strokeweight="1pt">
                        <v:stroke joinstyle="miter"/>
                      </v:oval>
                      <v:line id="Straight Connector 207" o:spid="_x0000_s1030" style="position:absolute;flip:y;visibility:visible;mso-wrap-style:square" from="85725,114300" to="257175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" strokecolor="black [3213]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7984" behindDoc="0" locked="0" layoutInCell="1" allowOverlap="1" wp14:anchorId="61D0C15B" wp14:editId="2096A657">
                      <wp:simplePos x="0" y="0"/>
                      <wp:positionH relativeFrom="column">
                        <wp:posOffset>1271270</wp:posOffset>
                      </wp:positionH>
                      <wp:positionV relativeFrom="paragraph">
                        <wp:posOffset>380365</wp:posOffset>
                      </wp:positionV>
                      <wp:extent cx="200025" cy="149860"/>
                      <wp:effectExtent l="0" t="0" r="28575" b="21590"/>
                      <wp:wrapNone/>
                      <wp:docPr id="210" name="Straight Connector 2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00025" cy="14986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4A78ECF" id="Straight Connector 210" o:spid="_x0000_s1026" style="position:absolute;flip:x y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0.1pt,29.95pt" to="115.85pt,4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" strokecolor="black [3213]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0816" behindDoc="0" locked="0" layoutInCell="1" allowOverlap="1" wp14:anchorId="4E7808C2" wp14:editId="6DF4DA4F">
                      <wp:simplePos x="0" y="0"/>
                      <wp:positionH relativeFrom="column">
                        <wp:posOffset>1442195</wp:posOffset>
                      </wp:positionH>
                      <wp:positionV relativeFrom="paragraph">
                        <wp:posOffset>489585</wp:posOffset>
                      </wp:positionV>
                      <wp:extent cx="57150" cy="45719"/>
                      <wp:effectExtent l="0" t="0" r="19050" b="12065"/>
                      <wp:wrapNone/>
                      <wp:docPr id="47" name="Oval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EAD4668" id="Oval 47" o:spid="_x0000_s1026" style="position:absolute;margin-left:113.55pt;margin-top:38.55pt;width:4.5pt;height:3.6pt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9792" behindDoc="0" locked="0" layoutInCell="1" allowOverlap="1" wp14:anchorId="6567EEC0" wp14:editId="5F3F24DF">
                      <wp:simplePos x="0" y="0"/>
                      <wp:positionH relativeFrom="column">
                        <wp:posOffset>1231900</wp:posOffset>
                      </wp:positionH>
                      <wp:positionV relativeFrom="paragraph">
                        <wp:posOffset>598805</wp:posOffset>
                      </wp:positionV>
                      <wp:extent cx="57150" cy="45719"/>
                      <wp:effectExtent l="0" t="0" r="19050" b="12065"/>
                      <wp:wrapNone/>
                      <wp:docPr id="46" name="Oval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14843F0" id="Oval 46" o:spid="_x0000_s1026" style="position:absolute;margin-left:97pt;margin-top:47.15pt;width:4.5pt;height:3.6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3888" behindDoc="0" locked="0" layoutInCell="1" allowOverlap="1" wp14:anchorId="14767926" wp14:editId="20125D21">
                      <wp:simplePos x="0" y="0"/>
                      <wp:positionH relativeFrom="column">
                        <wp:posOffset>1231900</wp:posOffset>
                      </wp:positionH>
                      <wp:positionV relativeFrom="paragraph">
                        <wp:posOffset>366395</wp:posOffset>
                      </wp:positionV>
                      <wp:extent cx="57150" cy="45719"/>
                      <wp:effectExtent l="0" t="0" r="19050" b="12065"/>
                      <wp:wrapNone/>
                      <wp:docPr id="61" name="Oval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41ED0D76" id="Oval 61" o:spid="_x0000_s1026" style="position:absolute;margin-left:97pt;margin-top:28.85pt;width:4.5pt;height:3.6pt;z-index:251813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6960" behindDoc="0" locked="0" layoutInCell="1" allowOverlap="1" wp14:anchorId="7B8B88E9" wp14:editId="33104F40">
                      <wp:simplePos x="0" y="0"/>
                      <wp:positionH relativeFrom="column">
                        <wp:posOffset>718820</wp:posOffset>
                      </wp:positionH>
                      <wp:positionV relativeFrom="paragraph">
                        <wp:posOffset>399415</wp:posOffset>
                      </wp:positionV>
                      <wp:extent cx="180975" cy="219075"/>
                      <wp:effectExtent l="0" t="0" r="28575" b="28575"/>
                      <wp:wrapNone/>
                      <wp:docPr id="209" name="Straight Connector 2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80975" cy="21907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5AF95C6" id="Straight Connector 209" o:spid="_x0000_s1026" style="position:absolute;flip:y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6pt,31.45pt" to="70.8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" strokecolor="black [3213]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1840" behindDoc="0" locked="0" layoutInCell="1" allowOverlap="1" wp14:anchorId="13BD26CA" wp14:editId="5A85D35F">
                      <wp:simplePos x="0" y="0"/>
                      <wp:positionH relativeFrom="column">
                        <wp:posOffset>238760</wp:posOffset>
                      </wp:positionH>
                      <wp:positionV relativeFrom="paragraph">
                        <wp:posOffset>377825</wp:posOffset>
                      </wp:positionV>
                      <wp:extent cx="57150" cy="45085"/>
                      <wp:effectExtent l="0" t="0" r="19050" b="12065"/>
                      <wp:wrapNone/>
                      <wp:docPr id="48" name="Oval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0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80D0B8C" id="Oval 48" o:spid="_x0000_s1026" style="position:absolute;margin-left:18.8pt;margin-top:29.75pt;width:4.5pt;height:3.5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12864" behindDoc="0" locked="0" layoutInCell="1" allowOverlap="1" wp14:anchorId="5B0AC1FF" wp14:editId="46C12F59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608965</wp:posOffset>
                      </wp:positionV>
                      <wp:extent cx="57150" cy="45719"/>
                      <wp:effectExtent l="0" t="0" r="19050" b="12065"/>
                      <wp:wrapNone/>
                      <wp:docPr id="60" name="Oval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3B714454" id="Oval 60" o:spid="_x0000_s1026" style="position:absolute;margin-left:66.25pt;margin-top:47.95pt;width:4.5pt;height:3.6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08768" behindDoc="0" locked="0" layoutInCell="1" allowOverlap="1" wp14:anchorId="7C424FC1" wp14:editId="16FAAAEF">
                      <wp:simplePos x="0" y="0"/>
                      <wp:positionH relativeFrom="column">
                        <wp:posOffset>1155700</wp:posOffset>
                      </wp:positionH>
                      <wp:positionV relativeFrom="paragraph">
                        <wp:posOffset>289560</wp:posOffset>
                      </wp:positionV>
                      <wp:extent cx="409575" cy="438150"/>
                      <wp:effectExtent l="0" t="0" r="0" b="0"/>
                      <wp:wrapNone/>
                      <wp:docPr id="34" name="Oval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DFB3E36" id="Oval 34" o:spid="_x0000_s1026" style="position:absolute;margin-left:91pt;margin-top:22.8pt;width:32.25pt;height:34.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t xml:space="preserve">   S</w:t>
            </w:r>
            <w:r w:rsidRPr="001F564A">
              <w:rPr>
                <w:sz w:val="16"/>
                <w:szCs w:val="16"/>
              </w:rPr>
              <w:t>1</w:t>
            </w:r>
            <w:r>
              <w:t xml:space="preserve">                S</w:t>
            </w:r>
            <w:r w:rsidRPr="001F564A">
              <w:rPr>
                <w:sz w:val="16"/>
                <w:szCs w:val="16"/>
              </w:rPr>
              <w:t>2</w:t>
            </w:r>
            <w:r>
              <w:t xml:space="preserve">             S</w:t>
            </w:r>
            <w:r w:rsidRPr="001F564A">
              <w:rPr>
                <w:sz w:val="16"/>
                <w:szCs w:val="16"/>
              </w:rPr>
              <w:t>3</w:t>
            </w:r>
          </w:p>
        </w:tc>
        <w:tc>
          <w:tcPr>
            <w:tcW w:w="4626" w:type="dxa"/>
          </w:tcPr>
          <w:p w:rsidR="001F564A" w:rsidRDefault="001F564A" w:rsidP="00A40E87"/>
          <w:p w:rsidR="001F564A" w:rsidRDefault="001F564A" w:rsidP="00A40E87"/>
          <w:p w:rsidR="001F564A" w:rsidRPr="00761D68" w:rsidRDefault="001F564A" w:rsidP="00A40E87">
            <w:pPr>
              <w:jc w:val="center"/>
            </w:pPr>
            <w:r>
              <w:t>CONFIGURATION 1</w:t>
            </w:r>
          </w:p>
        </w:tc>
        <w:tc>
          <w:tcPr>
            <w:tcW w:w="1776" w:type="dxa"/>
          </w:tcPr>
          <w:p w:rsidR="001F564A" w:rsidRDefault="001F564A" w:rsidP="00A40E87"/>
          <w:p w:rsidR="00973371" w:rsidRDefault="00973371" w:rsidP="00A40E87"/>
          <w:p w:rsidR="00973371" w:rsidRDefault="00973371" w:rsidP="00A40E87"/>
        </w:tc>
      </w:tr>
      <w:tr w:rsidR="001F564A" w:rsidTr="000D6DA4">
        <w:trPr>
          <w:trHeight w:val="1547"/>
        </w:trPr>
        <w:tc>
          <w:tcPr>
            <w:tcW w:w="3199" w:type="dxa"/>
          </w:tcPr>
          <w:p w:rsidR="001F564A" w:rsidRDefault="001F564A" w:rsidP="00A40E87"/>
          <w:p w:rsidR="001F564A" w:rsidRDefault="001F564A" w:rsidP="00A40E87">
            <w:r>
              <w:t>S</w:t>
            </w:r>
            <w:r w:rsidRPr="001F564A">
              <w:rPr>
                <w:sz w:val="16"/>
                <w:szCs w:val="16"/>
              </w:rPr>
              <w:t>1</w:t>
            </w:r>
            <w:r>
              <w:t xml:space="preserve">                    S</w:t>
            </w:r>
            <w:r w:rsidRPr="001F564A">
              <w:rPr>
                <w:sz w:val="16"/>
                <w:szCs w:val="16"/>
              </w:rPr>
              <w:t>2</w:t>
            </w:r>
            <w:r>
              <w:t xml:space="preserve">                 S</w:t>
            </w:r>
            <w:r w:rsidRPr="001F564A">
              <w:rPr>
                <w:sz w:val="16"/>
                <w:szCs w:val="16"/>
              </w:rPr>
              <w:t>3</w:t>
            </w:r>
          </w:p>
          <w:p w:rsidR="001F564A" w:rsidRDefault="001F564A" w:rsidP="00A40E87"/>
          <w:p w:rsidR="001F564A" w:rsidRDefault="001F564A" w:rsidP="00A40E87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33344" behindDoc="0" locked="0" layoutInCell="1" allowOverlap="1" wp14:anchorId="026053D8" wp14:editId="447D2CA8">
                      <wp:simplePos x="0" y="0"/>
                      <wp:positionH relativeFrom="column">
                        <wp:posOffset>709295</wp:posOffset>
                      </wp:positionH>
                      <wp:positionV relativeFrom="paragraph">
                        <wp:posOffset>153670</wp:posOffset>
                      </wp:positionV>
                      <wp:extent cx="180975" cy="235777"/>
                      <wp:effectExtent l="0" t="0" r="28575" b="31115"/>
                      <wp:wrapNone/>
                      <wp:docPr id="363" name="Straight Connector 3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80975" cy="235777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1E8773C" id="Straight Connector 363" o:spid="_x0000_s1026" style="position:absolute;flip:y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5.85pt,12.1pt" to="70.1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" strokecolor="black [3213]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32320" behindDoc="0" locked="0" layoutInCell="1" allowOverlap="1" wp14:anchorId="112702CD" wp14:editId="20A32DD1">
                      <wp:simplePos x="0" y="0"/>
                      <wp:positionH relativeFrom="column">
                        <wp:posOffset>718820</wp:posOffset>
                      </wp:positionH>
                      <wp:positionV relativeFrom="paragraph">
                        <wp:posOffset>172720</wp:posOffset>
                      </wp:positionV>
                      <wp:extent cx="190500" cy="238125"/>
                      <wp:effectExtent l="0" t="0" r="19050" b="28575"/>
                      <wp:wrapNone/>
                      <wp:docPr id="362" name="Straight Connector 3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0" cy="238125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1568C5F" id="Straight Connector 362" o:spid="_x0000_s1026" style="position:absolute;z-index:25183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6pt,13.6pt" to="71.6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" strokecolor="black [3213]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31296" behindDoc="0" locked="0" layoutInCell="1" allowOverlap="1" wp14:anchorId="2F217F5F" wp14:editId="33202E30">
                      <wp:simplePos x="0" y="0"/>
                      <wp:positionH relativeFrom="column">
                        <wp:posOffset>1461770</wp:posOffset>
                      </wp:positionH>
                      <wp:positionV relativeFrom="paragraph">
                        <wp:posOffset>146685</wp:posOffset>
                      </wp:positionV>
                      <wp:extent cx="179261" cy="149860"/>
                      <wp:effectExtent l="0" t="0" r="30480" b="21590"/>
                      <wp:wrapNone/>
                      <wp:docPr id="361" name="Straight Connector 3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9261" cy="149860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35E2427" id="Straight Connector 361" o:spid="_x0000_s1026" style="position:absolute;z-index:251831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5.1pt,11.55pt" to="129.2pt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" strokecolor="black [3213]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7200" behindDoc="0" locked="0" layoutInCell="1" allowOverlap="1" wp14:anchorId="7498B6A2" wp14:editId="21A364D5">
                      <wp:simplePos x="0" y="0"/>
                      <wp:positionH relativeFrom="column">
                        <wp:posOffset>1431925</wp:posOffset>
                      </wp:positionH>
                      <wp:positionV relativeFrom="paragraph">
                        <wp:posOffset>113030</wp:posOffset>
                      </wp:positionV>
                      <wp:extent cx="57150" cy="45719"/>
                      <wp:effectExtent l="0" t="0" r="19050" b="12065"/>
                      <wp:wrapNone/>
                      <wp:docPr id="357" name="Oval 3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045F710" id="Oval 357" o:spid="_x0000_s1026" style="position:absolute;margin-left:112.75pt;margin-top:8.9pt;width:4.5pt;height:3.6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5152" behindDoc="0" locked="0" layoutInCell="1" allowOverlap="1" wp14:anchorId="145FFC26" wp14:editId="4158FD32">
                      <wp:simplePos x="0" y="0"/>
                      <wp:positionH relativeFrom="column">
                        <wp:posOffset>860425</wp:posOffset>
                      </wp:positionH>
                      <wp:positionV relativeFrom="paragraph">
                        <wp:posOffset>148590</wp:posOffset>
                      </wp:positionV>
                      <wp:extent cx="57150" cy="45719"/>
                      <wp:effectExtent l="0" t="0" r="19050" b="12065"/>
                      <wp:wrapNone/>
                      <wp:docPr id="354" name="Oval 3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CFED56E" id="Oval 354" o:spid="_x0000_s1026" style="position:absolute;margin-left:67.75pt;margin-top:11.7pt;width:4.5pt;height:3.6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4128" behindDoc="0" locked="0" layoutInCell="1" allowOverlap="1" wp14:anchorId="0DF63445" wp14:editId="393FEB05">
                      <wp:simplePos x="0" y="0"/>
                      <wp:positionH relativeFrom="column">
                        <wp:posOffset>679450</wp:posOffset>
                      </wp:positionH>
                      <wp:positionV relativeFrom="paragraph">
                        <wp:posOffset>139700</wp:posOffset>
                      </wp:positionV>
                      <wp:extent cx="57150" cy="45719"/>
                      <wp:effectExtent l="0" t="0" r="19050" b="12065"/>
                      <wp:wrapNone/>
                      <wp:docPr id="353" name="Oval 3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62B1846" id="Oval 353" o:spid="_x0000_s1026" style="position:absolute;margin-left:53.5pt;margin-top:11pt;width:4.5pt;height:3.6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2080" behindDoc="0" locked="0" layoutInCell="1" allowOverlap="1" wp14:anchorId="6428023F" wp14:editId="6DEB0626">
                      <wp:simplePos x="0" y="0"/>
                      <wp:positionH relativeFrom="column">
                        <wp:posOffset>1302264</wp:posOffset>
                      </wp:positionH>
                      <wp:positionV relativeFrom="paragraph">
                        <wp:posOffset>46355</wp:posOffset>
                      </wp:positionV>
                      <wp:extent cx="409575" cy="438150"/>
                      <wp:effectExtent l="0" t="0" r="0" b="0"/>
                      <wp:wrapNone/>
                      <wp:docPr id="351" name="Oval 3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701B0157" id="Oval 351" o:spid="_x0000_s1026" style="position:absolute;margin-left:102.55pt;margin-top:3.65pt;width:32.25pt;height:34.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3104" behindDoc="0" locked="0" layoutInCell="1" allowOverlap="1" wp14:anchorId="6C57C2C8" wp14:editId="7DD870E8">
                      <wp:simplePos x="0" y="0"/>
                      <wp:positionH relativeFrom="column">
                        <wp:posOffset>593725</wp:posOffset>
                      </wp:positionH>
                      <wp:positionV relativeFrom="paragraph">
                        <wp:posOffset>43815</wp:posOffset>
                      </wp:positionV>
                      <wp:extent cx="409575" cy="438150"/>
                      <wp:effectExtent l="0" t="0" r="0" b="0"/>
                      <wp:wrapNone/>
                      <wp:docPr id="352" name="Oval 3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203C4D85" id="Oval 352" o:spid="_x0000_s1026" style="position:absolute;margin-left:46.75pt;margin-top:3.45pt;width:32.25pt;height:34.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1056" behindDoc="0" locked="0" layoutInCell="1" allowOverlap="1" wp14:anchorId="73707707" wp14:editId="3C934666">
                      <wp:simplePos x="0" y="0"/>
                      <wp:positionH relativeFrom="column">
                        <wp:posOffset>254000</wp:posOffset>
                      </wp:positionH>
                      <wp:positionV relativeFrom="paragraph">
                        <wp:posOffset>127525</wp:posOffset>
                      </wp:positionV>
                      <wp:extent cx="57150" cy="45719"/>
                      <wp:effectExtent l="0" t="0" r="19050" b="12065"/>
                      <wp:wrapNone/>
                      <wp:docPr id="287" name="Oval 2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06080B69" id="Oval 287" o:spid="_x0000_s1026" style="position:absolute;margin-left:20pt;margin-top:10.05pt;width:4.5pt;height:3.6pt;z-index:251821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20032" behindDoc="0" locked="0" layoutInCell="1" allowOverlap="1" wp14:anchorId="79007E75" wp14:editId="230052AE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5715</wp:posOffset>
                      </wp:positionV>
                      <wp:extent cx="409575" cy="457200"/>
                      <wp:effectExtent l="0" t="0" r="28575" b="19050"/>
                      <wp:wrapNone/>
                      <wp:docPr id="218" name="Group 21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5720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219" name="Oval 219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0" name="Oval 220"/>
                              <wps:cNvSpPr/>
                              <wps:spPr>
                                <a:xfrm>
                                  <a:off x="38100" y="2095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0" name="Oval 280"/>
                              <wps:cNvSpPr/>
                              <wps:spPr>
                                <a:xfrm>
                                  <a:off x="219075" y="3238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6" name="Straight Connector 286"/>
                              <wps:cNvCnPr/>
                              <wps:spPr>
                                <a:xfrm flipV="1">
                                  <a:off x="85725" y="114300"/>
                                  <a:ext cx="171450" cy="1238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7D165BC" id="Group 218" o:spid="_x0000_s1026" style="position:absolute;margin-left:-.5pt;margin-top:.45pt;width:32.25pt;height:36pt;z-index:251820032;mso-height-relative:margin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">
                      <v:oval id="Oval 219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" filled="f" strokecolor="windowText" strokeweight="1.25pt">
                        <v:stroke joinstyle="miter"/>
                      </v:oval>
                      <v:oval id="Oval 220" o:spid="_x0000_s1028" style="position:absolute;left:38100;top:2095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" fillcolor="#5b9bd5" strokecolor="#41719c" strokeweight="1pt">
                        <v:stroke joinstyle="miter"/>
                      </v:oval>
                      <v:oval id="Oval 280" o:spid="_x0000_s1029" style="position:absolute;left:219075;top:3238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" fillcolor="#5b9bd5" strokecolor="#41719c" strokeweight="1pt">
                        <v:stroke joinstyle="miter"/>
                      </v:oval>
                      <v:line id="Straight Connector 286" o:spid="_x0000_s1030" style="position:absolute;flip:y;visibility:visible;mso-wrap-style:square" from="85725,114300" to="257175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" strokecolor="windowText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</w:p>
          <w:p w:rsidR="001F564A" w:rsidRPr="00CF0321" w:rsidRDefault="001F564A" w:rsidP="00CF0321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9248" behindDoc="0" locked="0" layoutInCell="1" allowOverlap="1" wp14:anchorId="5E70A092" wp14:editId="21CCE632">
                      <wp:simplePos x="0" y="0"/>
                      <wp:positionH relativeFrom="column">
                        <wp:posOffset>1412875</wp:posOffset>
                      </wp:positionH>
                      <wp:positionV relativeFrom="paragraph">
                        <wp:posOffset>159385</wp:posOffset>
                      </wp:positionV>
                      <wp:extent cx="57150" cy="45719"/>
                      <wp:effectExtent l="0" t="0" r="19050" b="12065"/>
                      <wp:wrapNone/>
                      <wp:docPr id="359" name="Oval 3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0B62823" id="Oval 359" o:spid="_x0000_s1026" style="position:absolute;margin-left:111.25pt;margin-top:12.55pt;width:4.5pt;height:3.6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30272" behindDoc="0" locked="0" layoutInCell="1" allowOverlap="1" wp14:anchorId="4CA7C7E2" wp14:editId="5BABFA06">
                      <wp:simplePos x="0" y="0"/>
                      <wp:positionH relativeFrom="column">
                        <wp:posOffset>1603375</wp:posOffset>
                      </wp:positionH>
                      <wp:positionV relativeFrom="paragraph">
                        <wp:posOffset>84014</wp:posOffset>
                      </wp:positionV>
                      <wp:extent cx="57150" cy="45719"/>
                      <wp:effectExtent l="0" t="0" r="19050" b="12065"/>
                      <wp:wrapNone/>
                      <wp:docPr id="360" name="Oval 3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7EFAEA3C" id="Oval 360" o:spid="_x0000_s1026" style="position:absolute;margin-left:126.25pt;margin-top:6.6pt;width:4.5pt;height:3.6pt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8224" behindDoc="0" locked="0" layoutInCell="1" allowOverlap="1" wp14:anchorId="6FA3989C" wp14:editId="7222901B">
                      <wp:simplePos x="0" y="0"/>
                      <wp:positionH relativeFrom="column">
                        <wp:posOffset>860425</wp:posOffset>
                      </wp:positionH>
                      <wp:positionV relativeFrom="paragraph">
                        <wp:posOffset>207645</wp:posOffset>
                      </wp:positionV>
                      <wp:extent cx="57150" cy="45719"/>
                      <wp:effectExtent l="0" t="0" r="19050" b="12065"/>
                      <wp:wrapNone/>
                      <wp:docPr id="358" name="Oval 3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DDEE128" id="Oval 358" o:spid="_x0000_s1026" style="position:absolute;margin-left:67.75pt;margin-top:16.35pt;width:4.5pt;height:3.6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26176" behindDoc="0" locked="0" layoutInCell="1" allowOverlap="1" wp14:anchorId="32FF4A54" wp14:editId="06D34F5D">
                      <wp:simplePos x="0" y="0"/>
                      <wp:positionH relativeFrom="column">
                        <wp:posOffset>676910</wp:posOffset>
                      </wp:positionH>
                      <wp:positionV relativeFrom="paragraph">
                        <wp:posOffset>197485</wp:posOffset>
                      </wp:positionV>
                      <wp:extent cx="57150" cy="45719"/>
                      <wp:effectExtent l="0" t="0" r="19050" b="12065"/>
                      <wp:wrapNone/>
                      <wp:docPr id="356" name="Oval 3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4A981A6D" id="Oval 356" o:spid="_x0000_s1026" style="position:absolute;margin-left:53.3pt;margin-top:15.55pt;width:4.5pt;height:3.6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4626" w:type="dxa"/>
          </w:tcPr>
          <w:p w:rsidR="001F564A" w:rsidRDefault="001F564A" w:rsidP="00A40E87"/>
          <w:p w:rsidR="001F564A" w:rsidRDefault="001F564A" w:rsidP="00CF0321"/>
          <w:p w:rsidR="001F564A" w:rsidRDefault="001F564A" w:rsidP="00CF0321"/>
          <w:p w:rsidR="001F564A" w:rsidRPr="00CF0321" w:rsidRDefault="001F564A" w:rsidP="00CF0321">
            <w:pPr>
              <w:jc w:val="center"/>
            </w:pPr>
            <w:r>
              <w:t>CONFIGURATION 3</w:t>
            </w:r>
          </w:p>
        </w:tc>
        <w:tc>
          <w:tcPr>
            <w:tcW w:w="1776" w:type="dxa"/>
          </w:tcPr>
          <w:p w:rsidR="001F564A" w:rsidRDefault="001F564A" w:rsidP="00A40E87"/>
          <w:p w:rsidR="00973371" w:rsidRDefault="00973371" w:rsidP="00A40E87"/>
          <w:p w:rsidR="00973371" w:rsidRDefault="00973371" w:rsidP="00A40E87"/>
        </w:tc>
      </w:tr>
    </w:tbl>
    <w:p w:rsidR="00761D68" w:rsidRDefault="001F564A"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-333375</wp:posOffset>
                </wp:positionH>
                <wp:positionV relativeFrom="paragraph">
                  <wp:posOffset>5114290</wp:posOffset>
                </wp:positionV>
                <wp:extent cx="6810375" cy="704850"/>
                <wp:effectExtent l="0" t="0" r="9525" b="0"/>
                <wp:wrapNone/>
                <wp:docPr id="365" name="Text Box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10375" cy="704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F564A" w:rsidRPr="00973371" w:rsidRDefault="001F564A">
                            <w:pPr>
                              <w:rPr>
                                <w:b/>
                              </w:rPr>
                            </w:pPr>
                            <w:r w:rsidRPr="00973371">
                              <w:rPr>
                                <w:b/>
                              </w:rPr>
                              <w:t>Following from the circuit in Fig 8 above and utilizing the table, determine if the lamp would light or remain off</w:t>
                            </w:r>
                            <w:r w:rsidR="00973371" w:rsidRPr="00973371">
                              <w:rPr>
                                <w:b/>
                              </w:rPr>
                              <w:t>. The configuration of the Intermediate switching circuit is identified in the middle column of the table</w:t>
                            </w:r>
                            <w:r w:rsidRPr="00973371">
                              <w:rPr>
                                <w:b/>
                              </w:rPr>
                              <w:t xml:space="preserve"> </w:t>
                            </w:r>
                            <w:r w:rsidR="00973371">
                              <w:rPr>
                                <w:b/>
                              </w:rPr>
                              <w:t>to assist you with your ans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65" o:spid="_x0000_s1478" type="#_x0000_t202" style="position:absolute;margin-left:-26.25pt;margin-top:402.7pt;width:536.25pt;height:55.5pt;z-index:251835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" fillcolor="white [3201]" stroked="f" strokeweight=".5pt">
                <v:textbox>
                  <w:txbxContent>
                    <w:p w:rsidR="001F564A" w:rsidRPr="00973371" w:rsidRDefault="001F564A">
                      <w:pPr>
                        <w:rPr>
                          <w:b/>
                        </w:rPr>
                      </w:pPr>
                      <w:r w:rsidRPr="00973371">
                        <w:rPr>
                          <w:b/>
                        </w:rPr>
                        <w:t>Following from the circuit in Fig 8 above and utilizing the table, determine if the lamp would light or remain off</w:t>
                      </w:r>
                      <w:r w:rsidR="00973371" w:rsidRPr="00973371">
                        <w:rPr>
                          <w:b/>
                        </w:rPr>
                        <w:t>. The configuration of the Intermediate switching circuit is identified in the middle column of the table</w:t>
                      </w:r>
                      <w:r w:rsidRPr="00973371">
                        <w:rPr>
                          <w:b/>
                        </w:rPr>
                        <w:t xml:space="preserve"> </w:t>
                      </w:r>
                      <w:r w:rsidR="00973371">
                        <w:rPr>
                          <w:b/>
                        </w:rPr>
                        <w:t>to assist you with your answ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>
                <wp:simplePos x="0" y="0"/>
                <wp:positionH relativeFrom="column">
                  <wp:posOffset>4972050</wp:posOffset>
                </wp:positionH>
                <wp:positionV relativeFrom="paragraph">
                  <wp:posOffset>789940</wp:posOffset>
                </wp:positionV>
                <wp:extent cx="542925" cy="276225"/>
                <wp:effectExtent l="0" t="0" r="9525" b="9525"/>
                <wp:wrapNone/>
                <wp:docPr id="364" name="Text Box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29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F564A" w:rsidRPr="001F564A" w:rsidRDefault="001F564A">
                            <w:pPr>
                              <w:rPr>
                                <w:b/>
                              </w:rPr>
                            </w:pPr>
                            <w:r w:rsidRPr="001F564A">
                              <w:rPr>
                                <w:b/>
                              </w:rPr>
                              <w:t>Fig 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64" o:spid="_x0000_s1479" type="#_x0000_t202" style="position:absolute;margin-left:391.5pt;margin-top:62.2pt;width:42.75pt;height:21.7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" fillcolor="white [3201]" stroked="f" strokeweight=".5pt">
                <v:textbox>
                  <w:txbxContent>
                    <w:p w:rsidR="001F564A" w:rsidRPr="001F564A" w:rsidRDefault="001F564A">
                      <w:pPr>
                        <w:rPr>
                          <w:b/>
                        </w:rPr>
                      </w:pPr>
                      <w:r w:rsidRPr="001F564A">
                        <w:rPr>
                          <w:b/>
                        </w:rPr>
                        <w:t>Fig 8</w:t>
                      </w:r>
                    </w:p>
                  </w:txbxContent>
                </v:textbox>
              </v:shape>
            </w:pict>
          </mc:Fallback>
        </mc:AlternateContent>
      </w:r>
      <w:r w:rsidR="00761D68">
        <w:br w:type="page"/>
      </w:r>
    </w:p>
    <w:p w:rsidR="00973371" w:rsidRDefault="00973371" w:rsidP="005B7546">
      <w:pPr>
        <w:ind w:firstLine="720"/>
      </w:pPr>
      <w:r w:rsidRPr="00973371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837440" behindDoc="0" locked="0" layoutInCell="1" allowOverlap="1" wp14:anchorId="129FFCE3" wp14:editId="1EB54D29">
                <wp:simplePos x="0" y="0"/>
                <wp:positionH relativeFrom="margin">
                  <wp:align>left</wp:align>
                </wp:positionH>
                <wp:positionV relativeFrom="paragraph">
                  <wp:posOffset>-323850</wp:posOffset>
                </wp:positionV>
                <wp:extent cx="3286125" cy="742950"/>
                <wp:effectExtent l="0" t="0" r="28575" b="19050"/>
                <wp:wrapNone/>
                <wp:docPr id="366" name="Group 36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6125" cy="742950"/>
                          <a:chOff x="0" y="0"/>
                          <a:chExt cx="3286125" cy="628650"/>
                        </a:xfrm>
                      </wpg:grpSpPr>
                      <wps:wsp>
                        <wps:cNvPr id="367" name="Rounded Rectangle 367"/>
                        <wps:cNvSpPr/>
                        <wps:spPr>
                          <a:xfrm>
                            <a:off x="0" y="0"/>
                            <a:ext cx="3286125" cy="628650"/>
                          </a:xfrm>
                          <a:prstGeom prst="roundRect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8" name="Text Box 368"/>
                        <wps:cNvSpPr txBox="1"/>
                        <wps:spPr>
                          <a:xfrm>
                            <a:off x="133350" y="95250"/>
                            <a:ext cx="3028950" cy="5334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973371" w:rsidRDefault="00973371" w:rsidP="00973371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  <w:szCs w:val="28"/>
                                </w:rPr>
                                <w:t xml:space="preserve">ANSWERS TO </w:t>
                              </w:r>
                              <w:r w:rsidR="002D7C1B"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  <w:t>QUIZZ  2</w:t>
                              </w:r>
                            </w:p>
                            <w:p w:rsidR="00973371" w:rsidRPr="00366707" w:rsidRDefault="00973371" w:rsidP="00973371">
                              <w:pPr>
                                <w:spacing w:after="0" w:line="240" w:lineRule="auto"/>
                                <w:rPr>
                                  <w:rFonts w:ascii="Algerian" w:hAnsi="Algerian"/>
                                  <w:b/>
                                  <w:i/>
                                  <w:sz w:val="28"/>
                                  <w:szCs w:val="28"/>
                                </w:rPr>
                              </w:pPr>
                            </w:p>
                            <w:p w:rsidR="00973371" w:rsidRPr="00E47DD5" w:rsidRDefault="00973371" w:rsidP="00973371">
                              <w:pPr>
                                <w:spacing w:after="0" w:line="240" w:lineRule="auto"/>
                                <w:jc w:val="center"/>
                                <w:rPr>
                                  <w:b/>
                                  <w:sz w:val="28"/>
                                  <w:szCs w:val="28"/>
                                </w:rPr>
                              </w:pPr>
                            </w:p>
                            <w:p w:rsidR="00973371" w:rsidRDefault="00973371" w:rsidP="00973371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9FFCE3" id="Group 366" o:spid="_x0000_s1480" style="position:absolute;left:0;text-align:left;margin-left:0;margin-top:-25.5pt;width:258.75pt;height:58.5pt;z-index:251837440;mso-position-horizontal:left;mso-position-horizontal-relative:margin;mso-height-relative:margin" coordsize="32861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">
                <v:roundrect id="Rounded Rectangle 367" o:spid="_x0000_s1481" style="position:absolute;width:32861;height:628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" filled="f" strokecolor="#41719c" strokeweight="1pt">
                  <v:stroke joinstyle="miter"/>
                </v:roundrect>
                <v:shape id="Text Box 368" o:spid="_x0000_s1482" type="#_x0000_t202" style="position:absolute;left:1333;top:952;width:30290;height:5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" fillcolor="window" stroked="f" strokeweight=".5pt">
                  <v:textbox>
                    <w:txbxContent>
                      <w:p w:rsidR="00973371" w:rsidRDefault="00973371" w:rsidP="00973371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  <w:r>
                          <w:rPr>
                            <w:b/>
                            <w:sz w:val="28"/>
                            <w:szCs w:val="28"/>
                          </w:rPr>
                          <w:t xml:space="preserve">ANSWERS TO </w:t>
                        </w:r>
                        <w:r w:rsidR="002D7C1B"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  <w:t>QUIZZ  2</w:t>
                        </w:r>
                      </w:p>
                      <w:p w:rsidR="00973371" w:rsidRPr="00366707" w:rsidRDefault="00973371" w:rsidP="00973371">
                        <w:pPr>
                          <w:spacing w:after="0" w:line="240" w:lineRule="auto"/>
                          <w:rPr>
                            <w:rFonts w:ascii="Algerian" w:hAnsi="Algerian"/>
                            <w:b/>
                            <w:i/>
                            <w:sz w:val="28"/>
                            <w:szCs w:val="28"/>
                          </w:rPr>
                        </w:pPr>
                      </w:p>
                      <w:p w:rsidR="00973371" w:rsidRPr="00E47DD5" w:rsidRDefault="00973371" w:rsidP="00973371">
                        <w:pPr>
                          <w:spacing w:after="0" w:line="240" w:lineRule="auto"/>
                          <w:jc w:val="center"/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  <w:p w:rsidR="00973371" w:rsidRDefault="00973371" w:rsidP="00973371"/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973371" w:rsidRPr="00973371" w:rsidRDefault="00973371" w:rsidP="00973371"/>
    <w:p w:rsidR="00973371" w:rsidRPr="00973371" w:rsidRDefault="00973371" w:rsidP="00973371"/>
    <w:p w:rsidR="00973371" w:rsidRDefault="00973371" w:rsidP="00973371"/>
    <w:tbl>
      <w:tblPr>
        <w:tblStyle w:val="TableGrid"/>
        <w:tblpPr w:leftFromText="180" w:rightFromText="180" w:vertAnchor="page" w:horzAnchor="margin" w:tblpY="3271"/>
        <w:tblW w:w="9601" w:type="dxa"/>
        <w:tblLook w:val="04A0" w:firstRow="1" w:lastRow="0" w:firstColumn="1" w:lastColumn="0" w:noHBand="0" w:noVBand="1"/>
      </w:tblPr>
      <w:tblGrid>
        <w:gridCol w:w="3199"/>
        <w:gridCol w:w="4626"/>
        <w:gridCol w:w="1776"/>
      </w:tblGrid>
      <w:tr w:rsidR="00973371" w:rsidTr="00973371">
        <w:trPr>
          <w:trHeight w:val="791"/>
        </w:trPr>
        <w:tc>
          <w:tcPr>
            <w:tcW w:w="3199" w:type="dxa"/>
            <w:shd w:val="clear" w:color="auto" w:fill="E7E6E6" w:themeFill="background2"/>
          </w:tcPr>
          <w:p w:rsidR="00973371" w:rsidRDefault="00973371" w:rsidP="00973371">
            <w:pPr>
              <w:jc w:val="center"/>
            </w:pPr>
            <w:r>
              <w:t>SWITCH INNTERNAL CONNECTIONS</w:t>
            </w:r>
          </w:p>
        </w:tc>
        <w:tc>
          <w:tcPr>
            <w:tcW w:w="4626" w:type="dxa"/>
            <w:shd w:val="clear" w:color="auto" w:fill="E7E6E6" w:themeFill="background2"/>
          </w:tcPr>
          <w:p w:rsidR="00973371" w:rsidRDefault="00973371" w:rsidP="00973371">
            <w:pPr>
              <w:jc w:val="center"/>
            </w:pPr>
            <w:r>
              <w:t>CONFIGURATION</w:t>
            </w:r>
          </w:p>
        </w:tc>
        <w:tc>
          <w:tcPr>
            <w:tcW w:w="1776" w:type="dxa"/>
            <w:shd w:val="clear" w:color="auto" w:fill="E7E6E6" w:themeFill="background2"/>
          </w:tcPr>
          <w:p w:rsidR="00973371" w:rsidRDefault="00973371" w:rsidP="00973371">
            <w:pPr>
              <w:jc w:val="center"/>
            </w:pPr>
            <w:r>
              <w:t>LAMP ON or LAMP OFF</w:t>
            </w:r>
          </w:p>
        </w:tc>
      </w:tr>
      <w:tr w:rsidR="00973371" w:rsidTr="00973371">
        <w:trPr>
          <w:trHeight w:val="1547"/>
        </w:trPr>
        <w:tc>
          <w:tcPr>
            <w:tcW w:w="3199" w:type="dxa"/>
          </w:tcPr>
          <w:p w:rsidR="00973371" w:rsidRDefault="00973371" w:rsidP="00973371"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46656" behindDoc="0" locked="0" layoutInCell="1" allowOverlap="1" wp14:anchorId="68A032B1" wp14:editId="64C58DE2">
                      <wp:simplePos x="0" y="0"/>
                      <wp:positionH relativeFrom="column">
                        <wp:posOffset>585470</wp:posOffset>
                      </wp:positionH>
                      <wp:positionV relativeFrom="paragraph">
                        <wp:posOffset>285115</wp:posOffset>
                      </wp:positionV>
                      <wp:extent cx="409575" cy="438150"/>
                      <wp:effectExtent l="0" t="0" r="28575" b="19050"/>
                      <wp:wrapNone/>
                      <wp:docPr id="483" name="Group 48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3815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485" name="Oval 485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6" name="Oval 486"/>
                              <wps:cNvSpPr/>
                              <wps:spPr>
                                <a:xfrm>
                                  <a:off x="285750" y="952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8" name="Oval 488"/>
                              <wps:cNvSpPr/>
                              <wps:spPr>
                                <a:xfrm>
                                  <a:off x="95250" y="104775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89" name="Oval 489"/>
                              <wps:cNvSpPr/>
                              <wps:spPr>
                                <a:xfrm>
                                  <a:off x="95250" y="314325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0" name="Straight Connector 490"/>
                              <wps:cNvCnPr/>
                              <wps:spPr>
                                <a:xfrm>
                                  <a:off x="133350" y="152400"/>
                                  <a:ext cx="152400" cy="2095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7F11B00C" id="Group 483" o:spid="_x0000_s1026" style="position:absolute;margin-left:46.1pt;margin-top:22.45pt;width:32.25pt;height:34.5pt;z-index:251846656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">
                      <v:oval id="Oval 485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" filled="f" strokecolor="windowText" strokeweight="1.25pt">
                        <v:stroke joinstyle="miter"/>
                      </v:oval>
                      <v:oval id="Oval 486" o:spid="_x0000_s1028" style="position:absolute;left:285750;top:952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" fillcolor="#5b9bd5" strokecolor="#41719c" strokeweight="1pt">
                        <v:stroke joinstyle="miter"/>
                      </v:oval>
                      <v:oval id="Oval 488" o:spid="_x0000_s1029" style="position:absolute;left:95250;top:104775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" fillcolor="#5b9bd5" strokecolor="#41719c" strokeweight="1pt">
                        <v:stroke joinstyle="miter"/>
                      </v:oval>
                      <v:oval id="Oval 489" o:spid="_x0000_s1030" style="position:absolute;left:95250;top:314325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" fillcolor="#5b9bd5" strokecolor="#41719c" strokeweight="1pt">
                        <v:stroke joinstyle="miter"/>
                      </v:oval>
                      <v:line id="Straight Connector 490" o:spid="_x0000_s1031" style="position:absolute;visibility:visible;mso-wrap-style:square" from="133350,152400" to="285750,361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" strokecolor="windowText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45632" behindDoc="0" locked="0" layoutInCell="1" allowOverlap="1" wp14:anchorId="09E1124A" wp14:editId="1A8745AD">
                      <wp:simplePos x="0" y="0"/>
                      <wp:positionH relativeFrom="column">
                        <wp:posOffset>13970</wp:posOffset>
                      </wp:positionH>
                      <wp:positionV relativeFrom="paragraph">
                        <wp:posOffset>275590</wp:posOffset>
                      </wp:positionV>
                      <wp:extent cx="409575" cy="457200"/>
                      <wp:effectExtent l="0" t="0" r="28575" b="19050"/>
                      <wp:wrapNone/>
                      <wp:docPr id="491" name="Group 49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5720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492" name="Oval 492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3" name="Oval 493"/>
                              <wps:cNvSpPr/>
                              <wps:spPr>
                                <a:xfrm>
                                  <a:off x="38100" y="2095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4" name="Oval 494"/>
                              <wps:cNvSpPr/>
                              <wps:spPr>
                                <a:xfrm>
                                  <a:off x="219075" y="3238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95" name="Straight Connector 495"/>
                              <wps:cNvCnPr/>
                              <wps:spPr>
                                <a:xfrm flipV="1">
                                  <a:off x="85725" y="114300"/>
                                  <a:ext cx="171450" cy="1238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D77FC7A" id="Group 491" o:spid="_x0000_s1026" style="position:absolute;margin-left:1.1pt;margin-top:21.7pt;width:32.25pt;height:36pt;z-index:251845632;mso-height-relative:margin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">
                      <v:oval id="Oval 492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" filled="f" strokecolor="windowText" strokeweight="1.25pt">
                        <v:stroke joinstyle="miter"/>
                      </v:oval>
                      <v:oval id="Oval 493" o:spid="_x0000_s1028" style="position:absolute;left:38100;top:2095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" fillcolor="#5b9bd5" strokecolor="#41719c" strokeweight="1pt">
                        <v:stroke joinstyle="miter"/>
                      </v:oval>
                      <v:oval id="Oval 494" o:spid="_x0000_s1029" style="position:absolute;left:219075;top:3238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" fillcolor="#5b9bd5" strokecolor="#41719c" strokeweight="1pt">
                        <v:stroke joinstyle="miter"/>
                      </v:oval>
                      <v:line id="Straight Connector 495" o:spid="_x0000_s1030" style="position:absolute;flip:y;visibility:visible;mso-wrap-style:square" from="85725,114300" to="257175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" strokecolor="windowText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8704" behindDoc="0" locked="0" layoutInCell="1" allowOverlap="1" wp14:anchorId="5288B871" wp14:editId="6218A289">
                      <wp:simplePos x="0" y="0"/>
                      <wp:positionH relativeFrom="column">
                        <wp:posOffset>1271270</wp:posOffset>
                      </wp:positionH>
                      <wp:positionV relativeFrom="paragraph">
                        <wp:posOffset>380365</wp:posOffset>
                      </wp:positionV>
                      <wp:extent cx="200025" cy="149860"/>
                      <wp:effectExtent l="0" t="0" r="28575" b="21590"/>
                      <wp:wrapNone/>
                      <wp:docPr id="496" name="Straight Connector 4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00025" cy="14986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A878B71" id="Straight Connector 496" o:spid="_x0000_s1026" style="position:absolute;flip:x y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0.1pt,29.95pt" to="115.85pt,4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" strokecolor="windowText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1536" behindDoc="0" locked="0" layoutInCell="1" allowOverlap="1" wp14:anchorId="662059A7" wp14:editId="021C4D7D">
                      <wp:simplePos x="0" y="0"/>
                      <wp:positionH relativeFrom="column">
                        <wp:posOffset>1442195</wp:posOffset>
                      </wp:positionH>
                      <wp:positionV relativeFrom="paragraph">
                        <wp:posOffset>489585</wp:posOffset>
                      </wp:positionV>
                      <wp:extent cx="57150" cy="45719"/>
                      <wp:effectExtent l="0" t="0" r="19050" b="12065"/>
                      <wp:wrapNone/>
                      <wp:docPr id="497" name="Oval 4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03FACB6F" id="Oval 497" o:spid="_x0000_s1026" style="position:absolute;margin-left:113.55pt;margin-top:38.55pt;width:4.5pt;height:3.6pt;z-index:251841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0512" behindDoc="0" locked="0" layoutInCell="1" allowOverlap="1" wp14:anchorId="12D56484" wp14:editId="1F7DE6F6">
                      <wp:simplePos x="0" y="0"/>
                      <wp:positionH relativeFrom="column">
                        <wp:posOffset>1231900</wp:posOffset>
                      </wp:positionH>
                      <wp:positionV relativeFrom="paragraph">
                        <wp:posOffset>598805</wp:posOffset>
                      </wp:positionV>
                      <wp:extent cx="57150" cy="45719"/>
                      <wp:effectExtent l="0" t="0" r="19050" b="12065"/>
                      <wp:wrapNone/>
                      <wp:docPr id="498" name="Oval 4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C1538EB" id="Oval 498" o:spid="_x0000_s1026" style="position:absolute;margin-left:97pt;margin-top:47.15pt;width:4.5pt;height:3.6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4608" behindDoc="0" locked="0" layoutInCell="1" allowOverlap="1" wp14:anchorId="3C122F07" wp14:editId="20A2FA35">
                      <wp:simplePos x="0" y="0"/>
                      <wp:positionH relativeFrom="column">
                        <wp:posOffset>1231900</wp:posOffset>
                      </wp:positionH>
                      <wp:positionV relativeFrom="paragraph">
                        <wp:posOffset>366395</wp:posOffset>
                      </wp:positionV>
                      <wp:extent cx="57150" cy="45719"/>
                      <wp:effectExtent l="0" t="0" r="19050" b="12065"/>
                      <wp:wrapNone/>
                      <wp:docPr id="499" name="Oval 4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728B87F1" id="Oval 499" o:spid="_x0000_s1026" style="position:absolute;margin-left:97pt;margin-top:28.85pt;width:4.5pt;height:3.6pt;z-index:25184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 wp14:anchorId="276594DA" wp14:editId="7F0C419D">
                      <wp:simplePos x="0" y="0"/>
                      <wp:positionH relativeFrom="column">
                        <wp:posOffset>718820</wp:posOffset>
                      </wp:positionH>
                      <wp:positionV relativeFrom="paragraph">
                        <wp:posOffset>399415</wp:posOffset>
                      </wp:positionV>
                      <wp:extent cx="180975" cy="219075"/>
                      <wp:effectExtent l="0" t="0" r="28575" b="28575"/>
                      <wp:wrapNone/>
                      <wp:docPr id="500" name="Straight Connector 5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80975" cy="219075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FE903CA" id="Straight Connector 500" o:spid="_x0000_s1026" style="position:absolute;flip:y;z-index:25184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6pt,31.45pt" to="70.8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" strokecolor="windowText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2560" behindDoc="0" locked="0" layoutInCell="1" allowOverlap="1" wp14:anchorId="143E1CBF" wp14:editId="2DE196D7">
                      <wp:simplePos x="0" y="0"/>
                      <wp:positionH relativeFrom="column">
                        <wp:posOffset>238760</wp:posOffset>
                      </wp:positionH>
                      <wp:positionV relativeFrom="paragraph">
                        <wp:posOffset>377825</wp:posOffset>
                      </wp:positionV>
                      <wp:extent cx="57150" cy="45085"/>
                      <wp:effectExtent l="0" t="0" r="19050" b="12065"/>
                      <wp:wrapNone/>
                      <wp:docPr id="501" name="Oval 5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08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94F84F1" id="Oval 501" o:spid="_x0000_s1026" style="position:absolute;margin-left:18.8pt;margin-top:29.75pt;width:4.5pt;height:3.55pt;z-index:251842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43584" behindDoc="0" locked="0" layoutInCell="1" allowOverlap="1" wp14:anchorId="42648C93" wp14:editId="2671AE68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608965</wp:posOffset>
                      </wp:positionV>
                      <wp:extent cx="57150" cy="45719"/>
                      <wp:effectExtent l="0" t="0" r="19050" b="12065"/>
                      <wp:wrapNone/>
                      <wp:docPr id="502" name="Oval 5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0C2B24B1" id="Oval 502" o:spid="_x0000_s1026" style="position:absolute;margin-left:66.25pt;margin-top:47.95pt;width:4.5pt;height:3.6pt;z-index:25184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39488" behindDoc="0" locked="0" layoutInCell="1" allowOverlap="1" wp14:anchorId="723C9ECD" wp14:editId="1AA50234">
                      <wp:simplePos x="0" y="0"/>
                      <wp:positionH relativeFrom="column">
                        <wp:posOffset>1155700</wp:posOffset>
                      </wp:positionH>
                      <wp:positionV relativeFrom="paragraph">
                        <wp:posOffset>289560</wp:posOffset>
                      </wp:positionV>
                      <wp:extent cx="409575" cy="438150"/>
                      <wp:effectExtent l="0" t="0" r="0" b="0"/>
                      <wp:wrapNone/>
                      <wp:docPr id="503" name="Oval 5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6C7CFDC" id="Oval 503" o:spid="_x0000_s1026" style="position:absolute;margin-left:91pt;margin-top:22.8pt;width:32.25pt;height:34.5pt;z-index:251839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t xml:space="preserve">   S</w:t>
            </w:r>
            <w:r w:rsidRPr="001F564A">
              <w:rPr>
                <w:sz w:val="16"/>
                <w:szCs w:val="16"/>
              </w:rPr>
              <w:t>1</w:t>
            </w:r>
            <w:r>
              <w:t xml:space="preserve">                S</w:t>
            </w:r>
            <w:r w:rsidRPr="001F564A">
              <w:rPr>
                <w:sz w:val="16"/>
                <w:szCs w:val="16"/>
              </w:rPr>
              <w:t>2</w:t>
            </w:r>
            <w:r>
              <w:t xml:space="preserve">             S</w:t>
            </w:r>
            <w:r w:rsidRPr="001F564A">
              <w:rPr>
                <w:sz w:val="16"/>
                <w:szCs w:val="16"/>
              </w:rPr>
              <w:t>3</w:t>
            </w:r>
          </w:p>
        </w:tc>
        <w:tc>
          <w:tcPr>
            <w:tcW w:w="4626" w:type="dxa"/>
          </w:tcPr>
          <w:p w:rsidR="00973371" w:rsidRDefault="00973371" w:rsidP="00973371"/>
          <w:p w:rsidR="00973371" w:rsidRDefault="00973371" w:rsidP="00973371"/>
          <w:p w:rsidR="00973371" w:rsidRPr="00761D68" w:rsidRDefault="00973371" w:rsidP="00973371">
            <w:pPr>
              <w:jc w:val="center"/>
            </w:pPr>
            <w:r>
              <w:t>CONFIGURATION 1</w:t>
            </w:r>
          </w:p>
        </w:tc>
        <w:tc>
          <w:tcPr>
            <w:tcW w:w="1776" w:type="dxa"/>
          </w:tcPr>
          <w:p w:rsidR="002D7C1B" w:rsidRDefault="002D7C1B" w:rsidP="00973371"/>
          <w:p w:rsidR="002D7C1B" w:rsidRDefault="002D7C1B" w:rsidP="002D7C1B"/>
          <w:p w:rsidR="00973371" w:rsidRPr="002D7C1B" w:rsidRDefault="002D7C1B" w:rsidP="002D7C1B">
            <w:r>
              <w:t>LAMP OFF</w:t>
            </w:r>
          </w:p>
        </w:tc>
      </w:tr>
      <w:tr w:rsidR="00973371" w:rsidTr="00973371">
        <w:trPr>
          <w:trHeight w:val="1547"/>
        </w:trPr>
        <w:tc>
          <w:tcPr>
            <w:tcW w:w="3199" w:type="dxa"/>
          </w:tcPr>
          <w:p w:rsidR="00973371" w:rsidRDefault="00973371" w:rsidP="00973371"/>
          <w:p w:rsidR="00973371" w:rsidRDefault="00973371" w:rsidP="00973371">
            <w:r>
              <w:t>S</w:t>
            </w:r>
            <w:r w:rsidRPr="001F564A">
              <w:rPr>
                <w:sz w:val="16"/>
                <w:szCs w:val="16"/>
              </w:rPr>
              <w:t>1</w:t>
            </w:r>
            <w:r>
              <w:t xml:space="preserve">                    S</w:t>
            </w:r>
            <w:r w:rsidRPr="001F564A">
              <w:rPr>
                <w:sz w:val="16"/>
                <w:szCs w:val="16"/>
              </w:rPr>
              <w:t>2</w:t>
            </w:r>
            <w:r>
              <w:t xml:space="preserve">                 S</w:t>
            </w:r>
            <w:r w:rsidRPr="001F564A">
              <w:rPr>
                <w:sz w:val="16"/>
                <w:szCs w:val="16"/>
              </w:rPr>
              <w:t>3</w:t>
            </w:r>
          </w:p>
          <w:p w:rsidR="00973371" w:rsidRDefault="00973371" w:rsidP="00973371"/>
          <w:p w:rsidR="00973371" w:rsidRDefault="00973371" w:rsidP="00973371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3040" behindDoc="0" locked="0" layoutInCell="1" allowOverlap="1" wp14:anchorId="475255BD" wp14:editId="3CB00D20">
                      <wp:simplePos x="0" y="0"/>
                      <wp:positionH relativeFrom="column">
                        <wp:posOffset>709295</wp:posOffset>
                      </wp:positionH>
                      <wp:positionV relativeFrom="paragraph">
                        <wp:posOffset>153670</wp:posOffset>
                      </wp:positionV>
                      <wp:extent cx="180975" cy="235777"/>
                      <wp:effectExtent l="0" t="0" r="28575" b="31115"/>
                      <wp:wrapNone/>
                      <wp:docPr id="504" name="Straight Connector 5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80975" cy="235777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57EA982" id="Straight Connector 504" o:spid="_x0000_s1026" style="position:absolute;flip:y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5.85pt,12.1pt" to="70.1pt,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" strokecolor="windowText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2016" behindDoc="0" locked="0" layoutInCell="1" allowOverlap="1" wp14:anchorId="48F459D1" wp14:editId="612694EB">
                      <wp:simplePos x="0" y="0"/>
                      <wp:positionH relativeFrom="column">
                        <wp:posOffset>718820</wp:posOffset>
                      </wp:positionH>
                      <wp:positionV relativeFrom="paragraph">
                        <wp:posOffset>172720</wp:posOffset>
                      </wp:positionV>
                      <wp:extent cx="190500" cy="238125"/>
                      <wp:effectExtent l="0" t="0" r="19050" b="28575"/>
                      <wp:wrapNone/>
                      <wp:docPr id="505" name="Straight Connector 5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0" cy="238125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F010158" id="Straight Connector 505" o:spid="_x0000_s1026" style="position:absolute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6.6pt,13.6pt" to="71.6pt,3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" strokecolor="windowText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60992" behindDoc="0" locked="0" layoutInCell="1" allowOverlap="1" wp14:anchorId="202BEE17" wp14:editId="50599F5A">
                      <wp:simplePos x="0" y="0"/>
                      <wp:positionH relativeFrom="column">
                        <wp:posOffset>1461770</wp:posOffset>
                      </wp:positionH>
                      <wp:positionV relativeFrom="paragraph">
                        <wp:posOffset>146685</wp:posOffset>
                      </wp:positionV>
                      <wp:extent cx="179261" cy="149860"/>
                      <wp:effectExtent l="0" t="0" r="30480" b="21590"/>
                      <wp:wrapNone/>
                      <wp:docPr id="506" name="Straight Connector 5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9261" cy="14986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3769F92" id="Straight Connector 506" o:spid="_x0000_s1026" style="position:absolute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5.1pt,11.55pt" to="129.2pt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" strokecolor="windowText" strokeweight="1pt">
                      <v:stroke dashstyle="dash" joinstyle="miter"/>
                    </v:lin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6896" behindDoc="0" locked="0" layoutInCell="1" allowOverlap="1" wp14:anchorId="194325FA" wp14:editId="401498F9">
                      <wp:simplePos x="0" y="0"/>
                      <wp:positionH relativeFrom="column">
                        <wp:posOffset>1431925</wp:posOffset>
                      </wp:positionH>
                      <wp:positionV relativeFrom="paragraph">
                        <wp:posOffset>113030</wp:posOffset>
                      </wp:positionV>
                      <wp:extent cx="57150" cy="45719"/>
                      <wp:effectExtent l="0" t="0" r="19050" b="12065"/>
                      <wp:wrapNone/>
                      <wp:docPr id="507" name="Oval 5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44861733" id="Oval 507" o:spid="_x0000_s1026" style="position:absolute;margin-left:112.75pt;margin-top:8.9pt;width:4.5pt;height:3.6pt;z-index:251856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4848" behindDoc="0" locked="0" layoutInCell="1" allowOverlap="1" wp14:anchorId="713D684A" wp14:editId="5BD6C4EF">
                      <wp:simplePos x="0" y="0"/>
                      <wp:positionH relativeFrom="column">
                        <wp:posOffset>860425</wp:posOffset>
                      </wp:positionH>
                      <wp:positionV relativeFrom="paragraph">
                        <wp:posOffset>148590</wp:posOffset>
                      </wp:positionV>
                      <wp:extent cx="57150" cy="45719"/>
                      <wp:effectExtent l="0" t="0" r="19050" b="12065"/>
                      <wp:wrapNone/>
                      <wp:docPr id="508" name="Oval 5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617C6286" id="Oval 508" o:spid="_x0000_s1026" style="position:absolute;margin-left:67.75pt;margin-top:11.7pt;width:4.5pt;height:3.6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3824" behindDoc="0" locked="0" layoutInCell="1" allowOverlap="1" wp14:anchorId="594DEDF3" wp14:editId="1DAE570D">
                      <wp:simplePos x="0" y="0"/>
                      <wp:positionH relativeFrom="column">
                        <wp:posOffset>679450</wp:posOffset>
                      </wp:positionH>
                      <wp:positionV relativeFrom="paragraph">
                        <wp:posOffset>139700</wp:posOffset>
                      </wp:positionV>
                      <wp:extent cx="57150" cy="45719"/>
                      <wp:effectExtent l="0" t="0" r="19050" b="12065"/>
                      <wp:wrapNone/>
                      <wp:docPr id="509" name="Oval 5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2ADBC85A" id="Oval 509" o:spid="_x0000_s1026" style="position:absolute;margin-left:53.5pt;margin-top:11pt;width:4.5pt;height:3.6pt;z-index:251853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1776" behindDoc="0" locked="0" layoutInCell="1" allowOverlap="1" wp14:anchorId="444E440C" wp14:editId="09954E4A">
                      <wp:simplePos x="0" y="0"/>
                      <wp:positionH relativeFrom="column">
                        <wp:posOffset>1302264</wp:posOffset>
                      </wp:positionH>
                      <wp:positionV relativeFrom="paragraph">
                        <wp:posOffset>46355</wp:posOffset>
                      </wp:positionV>
                      <wp:extent cx="409575" cy="438150"/>
                      <wp:effectExtent l="0" t="0" r="0" b="0"/>
                      <wp:wrapNone/>
                      <wp:docPr id="510" name="Oval 5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F91F91F" id="Oval 510" o:spid="_x0000_s1026" style="position:absolute;margin-left:102.55pt;margin-top:3.65pt;width:32.25pt;height:34.5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2800" behindDoc="0" locked="0" layoutInCell="1" allowOverlap="1" wp14:anchorId="3FE91CC3" wp14:editId="6D01414D">
                      <wp:simplePos x="0" y="0"/>
                      <wp:positionH relativeFrom="column">
                        <wp:posOffset>593725</wp:posOffset>
                      </wp:positionH>
                      <wp:positionV relativeFrom="paragraph">
                        <wp:posOffset>43815</wp:posOffset>
                      </wp:positionV>
                      <wp:extent cx="409575" cy="438150"/>
                      <wp:effectExtent l="0" t="0" r="0" b="0"/>
                      <wp:wrapNone/>
                      <wp:docPr id="511" name="Oval 5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9575" cy="438150"/>
                              </a:xfrm>
                              <a:prstGeom prst="ellipse">
                                <a:avLst/>
                              </a:prstGeom>
                              <a:noFill/>
                              <a:ln w="158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FB98D10" id="Oval 511" o:spid="_x0000_s1026" style="position:absolute;margin-left:46.75pt;margin-top:3.45pt;width:32.25pt;height:34.5pt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" filled="f" strokecolor="windowText" strokeweight="1.25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0752" behindDoc="0" locked="0" layoutInCell="1" allowOverlap="1" wp14:anchorId="6433065B" wp14:editId="1487B3BE">
                      <wp:simplePos x="0" y="0"/>
                      <wp:positionH relativeFrom="column">
                        <wp:posOffset>254000</wp:posOffset>
                      </wp:positionH>
                      <wp:positionV relativeFrom="paragraph">
                        <wp:posOffset>127525</wp:posOffset>
                      </wp:positionV>
                      <wp:extent cx="57150" cy="45719"/>
                      <wp:effectExtent l="0" t="0" r="19050" b="12065"/>
                      <wp:wrapNone/>
                      <wp:docPr id="1216" name="Oval 12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D1DCF8D" id="Oval 1216" o:spid="_x0000_s1026" style="position:absolute;margin-left:20pt;margin-top:10.05pt;width:4.5pt;height:3.6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849728" behindDoc="0" locked="0" layoutInCell="1" allowOverlap="1" wp14:anchorId="35073BF8" wp14:editId="7194588E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5715</wp:posOffset>
                      </wp:positionV>
                      <wp:extent cx="409575" cy="457200"/>
                      <wp:effectExtent l="0" t="0" r="28575" b="19050"/>
                      <wp:wrapNone/>
                      <wp:docPr id="1217" name="Group 121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9575" cy="457200"/>
                                <a:chOff x="0" y="0"/>
                                <a:chExt cx="409575" cy="438150"/>
                              </a:xfrm>
                            </wpg:grpSpPr>
                            <wps:wsp>
                              <wps:cNvPr id="1218" name="Oval 1218"/>
                              <wps:cNvSpPr/>
                              <wps:spPr>
                                <a:xfrm>
                                  <a:off x="0" y="0"/>
                                  <a:ext cx="409575" cy="438150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158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219" name="Oval 1219"/>
                              <wps:cNvSpPr/>
                              <wps:spPr>
                                <a:xfrm>
                                  <a:off x="38100" y="2095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220" name="Oval 1220"/>
                              <wps:cNvSpPr/>
                              <wps:spPr>
                                <a:xfrm>
                                  <a:off x="219075" y="323850"/>
                                  <a:ext cx="57150" cy="4571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 w="12700" cap="flat" cmpd="sng" algn="ctr">
                                  <a:solidFill>
                                    <a:srgbClr val="5B9BD5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221" name="Straight Connector 1221"/>
                              <wps:cNvCnPr/>
                              <wps:spPr>
                                <a:xfrm flipV="1">
                                  <a:off x="85725" y="114300"/>
                                  <a:ext cx="171450" cy="1238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wg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18B4F0A" id="Group 1217" o:spid="_x0000_s1026" style="position:absolute;margin-left:-.5pt;margin-top:.45pt;width:32.25pt;height:36pt;z-index:251849728;mso-height-relative:margin" coordsize="409575,438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">
                      <v:oval id="Oval 1218" o:spid="_x0000_s1027" style="position:absolute;width:409575;height:4381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" filled="f" strokecolor="windowText" strokeweight="1.25pt">
                        <v:stroke joinstyle="miter"/>
                      </v:oval>
                      <v:oval id="Oval 1219" o:spid="_x0000_s1028" style="position:absolute;left:38100;top:2095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" fillcolor="#5b9bd5" strokecolor="#41719c" strokeweight="1pt">
                        <v:stroke joinstyle="miter"/>
                      </v:oval>
                      <v:oval id="Oval 1220" o:spid="_x0000_s1029" style="position:absolute;left:219075;top:323850;width:57150;height:457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" fillcolor="#5b9bd5" strokecolor="#41719c" strokeweight="1pt">
                        <v:stroke joinstyle="miter"/>
                      </v:oval>
                      <v:line id="Straight Connector 1221" o:spid="_x0000_s1030" style="position:absolute;flip:y;visibility:visible;mso-wrap-style:square" from="85725,114300" to="257175,238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" strokecolor="windowText" strokeweight="1pt">
                        <v:stroke dashstyle="dash" joinstyle="miter"/>
                      </v:line>
                    </v:group>
                  </w:pict>
                </mc:Fallback>
              </mc:AlternateContent>
            </w:r>
          </w:p>
          <w:p w:rsidR="00973371" w:rsidRPr="00CF0321" w:rsidRDefault="00973371" w:rsidP="00973371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8944" behindDoc="0" locked="0" layoutInCell="1" allowOverlap="1" wp14:anchorId="63163A04" wp14:editId="66BCA429">
                      <wp:simplePos x="0" y="0"/>
                      <wp:positionH relativeFrom="column">
                        <wp:posOffset>1412875</wp:posOffset>
                      </wp:positionH>
                      <wp:positionV relativeFrom="paragraph">
                        <wp:posOffset>159385</wp:posOffset>
                      </wp:positionV>
                      <wp:extent cx="57150" cy="45719"/>
                      <wp:effectExtent l="0" t="0" r="19050" b="12065"/>
                      <wp:wrapNone/>
                      <wp:docPr id="1222" name="Oval 12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31B3372" id="Oval 1222" o:spid="_x0000_s1026" style="position:absolute;margin-left:111.25pt;margin-top:12.55pt;width:4.5pt;height:3.6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9968" behindDoc="0" locked="0" layoutInCell="1" allowOverlap="1" wp14:anchorId="6DF2AAA2" wp14:editId="1188FEB8">
                      <wp:simplePos x="0" y="0"/>
                      <wp:positionH relativeFrom="column">
                        <wp:posOffset>1603375</wp:posOffset>
                      </wp:positionH>
                      <wp:positionV relativeFrom="paragraph">
                        <wp:posOffset>84014</wp:posOffset>
                      </wp:positionV>
                      <wp:extent cx="57150" cy="45719"/>
                      <wp:effectExtent l="0" t="0" r="19050" b="12065"/>
                      <wp:wrapNone/>
                      <wp:docPr id="1223" name="Oval 12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5EECDB4C" id="Oval 1223" o:spid="_x0000_s1026" style="position:absolute;margin-left:126.25pt;margin-top:6.6pt;width:4.5pt;height:3.6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7920" behindDoc="0" locked="0" layoutInCell="1" allowOverlap="1" wp14:anchorId="4FA081AE" wp14:editId="5B9BC9D3">
                      <wp:simplePos x="0" y="0"/>
                      <wp:positionH relativeFrom="column">
                        <wp:posOffset>860425</wp:posOffset>
                      </wp:positionH>
                      <wp:positionV relativeFrom="paragraph">
                        <wp:posOffset>207645</wp:posOffset>
                      </wp:positionV>
                      <wp:extent cx="57150" cy="45719"/>
                      <wp:effectExtent l="0" t="0" r="19050" b="12065"/>
                      <wp:wrapNone/>
                      <wp:docPr id="1224" name="Oval 12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736F56A1" id="Oval 1224" o:spid="_x0000_s1026" style="position:absolute;margin-left:67.75pt;margin-top:16.35pt;width:4.5pt;height:3.6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" fillcolor="#5b9bd5" strokecolor="#41719c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855872" behindDoc="0" locked="0" layoutInCell="1" allowOverlap="1" wp14:anchorId="029A86C9" wp14:editId="7D318C68">
                      <wp:simplePos x="0" y="0"/>
                      <wp:positionH relativeFrom="column">
                        <wp:posOffset>676910</wp:posOffset>
                      </wp:positionH>
                      <wp:positionV relativeFrom="paragraph">
                        <wp:posOffset>197485</wp:posOffset>
                      </wp:positionV>
                      <wp:extent cx="57150" cy="45719"/>
                      <wp:effectExtent l="0" t="0" r="19050" b="12065"/>
                      <wp:wrapNone/>
                      <wp:docPr id="1225" name="Oval 12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" cy="45719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5B9BD5"/>
                              </a:solidFill>
                              <a:ln w="12700" cap="flat" cmpd="sng" algn="ctr">
                                <a:solidFill>
                                  <a:srgbClr val="5B9BD5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4CC3741C" id="Oval 1225" o:spid="_x0000_s1026" style="position:absolute;margin-left:53.3pt;margin-top:15.55pt;width:4.5pt;height:3.6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" fillcolor="#5b9bd5" strokecolor="#41719c" strokeweight="1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4626" w:type="dxa"/>
          </w:tcPr>
          <w:p w:rsidR="00973371" w:rsidRDefault="00973371" w:rsidP="00973371"/>
          <w:p w:rsidR="00973371" w:rsidRDefault="00973371" w:rsidP="00973371"/>
          <w:p w:rsidR="00973371" w:rsidRDefault="00973371" w:rsidP="00973371"/>
          <w:p w:rsidR="00973371" w:rsidRPr="00CF0321" w:rsidRDefault="00973371" w:rsidP="00973371">
            <w:pPr>
              <w:jc w:val="center"/>
            </w:pPr>
            <w:r>
              <w:t>CONFIGURATION 3</w:t>
            </w:r>
          </w:p>
        </w:tc>
        <w:tc>
          <w:tcPr>
            <w:tcW w:w="1776" w:type="dxa"/>
          </w:tcPr>
          <w:p w:rsidR="002D7C1B" w:rsidRDefault="002D7C1B" w:rsidP="00973371"/>
          <w:p w:rsidR="002D7C1B" w:rsidRDefault="002D7C1B" w:rsidP="002D7C1B"/>
          <w:p w:rsidR="002D7C1B" w:rsidRDefault="002D7C1B" w:rsidP="002D7C1B"/>
          <w:p w:rsidR="00973371" w:rsidRPr="002D7C1B" w:rsidRDefault="002D7C1B" w:rsidP="002D7C1B">
            <w:r>
              <w:t>LAMP OFF</w:t>
            </w:r>
          </w:p>
        </w:tc>
      </w:tr>
    </w:tbl>
    <w:p w:rsidR="00366707" w:rsidRDefault="00366707" w:rsidP="00973371"/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547305" w:rsidRDefault="00547305" w:rsidP="00973371">
      <w:pPr>
        <w:rPr>
          <w:b/>
        </w:rPr>
      </w:pPr>
    </w:p>
    <w:p w:rsidR="00AF5BBF" w:rsidRDefault="00AF5BBF" w:rsidP="00973371">
      <w:pPr>
        <w:rPr>
          <w:b/>
        </w:rPr>
      </w:pPr>
      <w:r w:rsidRPr="00AF5BBF">
        <w:rPr>
          <w:b/>
        </w:rPr>
        <w:lastRenderedPageBreak/>
        <w:t>TESTING SWITCHES</w:t>
      </w:r>
    </w:p>
    <w:p w:rsidR="00553C6A" w:rsidRDefault="00664602" w:rsidP="00973371">
      <w:r>
        <w:rPr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4C2375ED" wp14:editId="076FE1A3">
                <wp:simplePos x="0" y="0"/>
                <wp:positionH relativeFrom="column">
                  <wp:posOffset>1057275</wp:posOffset>
                </wp:positionH>
                <wp:positionV relativeFrom="paragraph">
                  <wp:posOffset>1403985</wp:posOffset>
                </wp:positionV>
                <wp:extent cx="428625" cy="866775"/>
                <wp:effectExtent l="0" t="0" r="47625" b="47625"/>
                <wp:wrapNone/>
                <wp:docPr id="1245" name="Freeform 1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866775"/>
                        </a:xfrm>
                        <a:custGeom>
                          <a:avLst/>
                          <a:gdLst>
                            <a:gd name="connsiteX0" fmla="*/ 47625 w 428625"/>
                            <a:gd name="connsiteY0" fmla="*/ 0 h 866775"/>
                            <a:gd name="connsiteX1" fmla="*/ 123825 w 428625"/>
                            <a:gd name="connsiteY1" fmla="*/ 19050 h 866775"/>
                            <a:gd name="connsiteX2" fmla="*/ 180975 w 428625"/>
                            <a:gd name="connsiteY2" fmla="*/ 47625 h 866775"/>
                            <a:gd name="connsiteX3" fmla="*/ 209550 w 428625"/>
                            <a:gd name="connsiteY3" fmla="*/ 76200 h 866775"/>
                            <a:gd name="connsiteX4" fmla="*/ 238125 w 428625"/>
                            <a:gd name="connsiteY4" fmla="*/ 95250 h 866775"/>
                            <a:gd name="connsiteX5" fmla="*/ 285750 w 428625"/>
                            <a:gd name="connsiteY5" fmla="*/ 142875 h 866775"/>
                            <a:gd name="connsiteX6" fmla="*/ 304800 w 428625"/>
                            <a:gd name="connsiteY6" fmla="*/ 171450 h 866775"/>
                            <a:gd name="connsiteX7" fmla="*/ 314325 w 428625"/>
                            <a:gd name="connsiteY7" fmla="*/ 200025 h 866775"/>
                            <a:gd name="connsiteX8" fmla="*/ 342900 w 428625"/>
                            <a:gd name="connsiteY8" fmla="*/ 238125 h 866775"/>
                            <a:gd name="connsiteX9" fmla="*/ 361950 w 428625"/>
                            <a:gd name="connsiteY9" fmla="*/ 295275 h 866775"/>
                            <a:gd name="connsiteX10" fmla="*/ 400050 w 428625"/>
                            <a:gd name="connsiteY10" fmla="*/ 361950 h 866775"/>
                            <a:gd name="connsiteX11" fmla="*/ 419100 w 428625"/>
                            <a:gd name="connsiteY11" fmla="*/ 428625 h 866775"/>
                            <a:gd name="connsiteX12" fmla="*/ 428625 w 428625"/>
                            <a:gd name="connsiteY12" fmla="*/ 457200 h 866775"/>
                            <a:gd name="connsiteX13" fmla="*/ 419100 w 428625"/>
                            <a:gd name="connsiteY13" fmla="*/ 771525 h 866775"/>
                            <a:gd name="connsiteX14" fmla="*/ 371475 w 428625"/>
                            <a:gd name="connsiteY14" fmla="*/ 819150 h 866775"/>
                            <a:gd name="connsiteX15" fmla="*/ 342900 w 428625"/>
                            <a:gd name="connsiteY15" fmla="*/ 828675 h 866775"/>
                            <a:gd name="connsiteX16" fmla="*/ 285750 w 428625"/>
                            <a:gd name="connsiteY16" fmla="*/ 857250 h 866775"/>
                            <a:gd name="connsiteX17" fmla="*/ 152400 w 428625"/>
                            <a:gd name="connsiteY17" fmla="*/ 866775 h 866775"/>
                            <a:gd name="connsiteX18" fmla="*/ 0 w 428625"/>
                            <a:gd name="connsiteY18" fmla="*/ 857250 h 86677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428625" h="866775">
                              <a:moveTo>
                                <a:pt x="47625" y="0"/>
                              </a:moveTo>
                              <a:cubicBezTo>
                                <a:pt x="65739" y="3623"/>
                                <a:pt x="104299" y="9287"/>
                                <a:pt x="123825" y="19050"/>
                              </a:cubicBezTo>
                              <a:cubicBezTo>
                                <a:pt x="197683" y="55979"/>
                                <a:pt x="109151" y="23684"/>
                                <a:pt x="180975" y="47625"/>
                              </a:cubicBezTo>
                              <a:cubicBezTo>
                                <a:pt x="190500" y="57150"/>
                                <a:pt x="199202" y="67576"/>
                                <a:pt x="209550" y="76200"/>
                              </a:cubicBezTo>
                              <a:cubicBezTo>
                                <a:pt x="218344" y="83529"/>
                                <a:pt x="230030" y="87155"/>
                                <a:pt x="238125" y="95250"/>
                              </a:cubicBezTo>
                              <a:cubicBezTo>
                                <a:pt x="301625" y="158750"/>
                                <a:pt x="209550" y="92075"/>
                                <a:pt x="285750" y="142875"/>
                              </a:cubicBezTo>
                              <a:cubicBezTo>
                                <a:pt x="292100" y="152400"/>
                                <a:pt x="299680" y="161211"/>
                                <a:pt x="304800" y="171450"/>
                              </a:cubicBezTo>
                              <a:cubicBezTo>
                                <a:pt x="309290" y="180430"/>
                                <a:pt x="309344" y="191308"/>
                                <a:pt x="314325" y="200025"/>
                              </a:cubicBezTo>
                              <a:cubicBezTo>
                                <a:pt x="322201" y="213808"/>
                                <a:pt x="333375" y="225425"/>
                                <a:pt x="342900" y="238125"/>
                              </a:cubicBezTo>
                              <a:cubicBezTo>
                                <a:pt x="349250" y="257175"/>
                                <a:pt x="350811" y="278567"/>
                                <a:pt x="361950" y="295275"/>
                              </a:cubicBezTo>
                              <a:cubicBezTo>
                                <a:pt x="381082" y="323973"/>
                                <a:pt x="385548" y="328113"/>
                                <a:pt x="400050" y="361950"/>
                              </a:cubicBezTo>
                              <a:cubicBezTo>
                                <a:pt x="409838" y="384788"/>
                                <a:pt x="412195" y="404458"/>
                                <a:pt x="419100" y="428625"/>
                              </a:cubicBezTo>
                              <a:cubicBezTo>
                                <a:pt x="421858" y="438279"/>
                                <a:pt x="425450" y="447675"/>
                                <a:pt x="428625" y="457200"/>
                              </a:cubicBezTo>
                              <a:cubicBezTo>
                                <a:pt x="425450" y="561975"/>
                                <a:pt x="427805" y="667064"/>
                                <a:pt x="419100" y="771525"/>
                              </a:cubicBezTo>
                              <a:cubicBezTo>
                                <a:pt x="417443" y="791403"/>
                                <a:pt x="385832" y="811972"/>
                                <a:pt x="371475" y="819150"/>
                              </a:cubicBezTo>
                              <a:cubicBezTo>
                                <a:pt x="362495" y="823640"/>
                                <a:pt x="351880" y="824185"/>
                                <a:pt x="342900" y="828675"/>
                              </a:cubicBezTo>
                              <a:cubicBezTo>
                                <a:pt x="315238" y="842506"/>
                                <a:pt x="317058" y="853567"/>
                                <a:pt x="285750" y="857250"/>
                              </a:cubicBezTo>
                              <a:cubicBezTo>
                                <a:pt x="241492" y="862457"/>
                                <a:pt x="196850" y="863600"/>
                                <a:pt x="152400" y="866775"/>
                              </a:cubicBezTo>
                              <a:cubicBezTo>
                                <a:pt x="6357" y="857039"/>
                                <a:pt x="57256" y="857250"/>
                                <a:pt x="0" y="857250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DF0E61" id="Freeform 1245" o:spid="_x0000_s1026" style="position:absolute;margin-left:83.25pt;margin-top:110.55pt;width:33.75pt;height:68.25pt;z-index:251884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28625,8667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" path="m47625,v18114,3623,56674,9287,76200,19050c197683,55979,109151,23684,180975,47625v9525,9525,18227,19951,28575,28575c218344,83529,230030,87155,238125,95250v63500,63500,-28575,-3175,47625,47625c292100,152400,299680,161211,304800,171450v4490,8980,4544,19858,9525,28575c322201,213808,333375,225425,342900,238125v6350,19050,7911,40442,19050,57150c381082,323973,385548,328113,400050,361950v9788,22838,12145,42508,19050,66675c421858,438279,425450,447675,428625,457200v-3175,104775,-820,209864,-9525,314325c417443,791403,385832,811972,371475,819150v-8980,4490,-19595,5035,-28575,9525c315238,842506,317058,853567,285750,857250v-44258,5207,-88900,6350,-133350,9525c6357,857039,57256,857250,,857250e" filled="f" strokecolor="red" strokeweight="1.25pt">
                <v:stroke joinstyle="miter"/>
                <v:path arrowok="t" o:connecttype="custom" o:connectlocs="47625,0;123825,19050;180975,47625;209550,76200;238125,95250;285750,142875;304800,171450;314325,200025;342900,238125;361950,295275;400050,361950;419100,428625;428625,457200;419100,771525;371475,819150;342900,828675;285750,857250;152400,866775;0,857250" o:connectangles="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47241FAD" wp14:editId="4FE015C0">
                <wp:simplePos x="0" y="0"/>
                <wp:positionH relativeFrom="column">
                  <wp:posOffset>504825</wp:posOffset>
                </wp:positionH>
                <wp:positionV relativeFrom="paragraph">
                  <wp:posOffset>1632585</wp:posOffset>
                </wp:positionV>
                <wp:extent cx="647719" cy="590558"/>
                <wp:effectExtent l="0" t="0" r="19050" b="19050"/>
                <wp:wrapNone/>
                <wp:docPr id="1244" name="Freeform 1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19" cy="590558"/>
                        </a:xfrm>
                        <a:custGeom>
                          <a:avLst/>
                          <a:gdLst>
                            <a:gd name="connsiteX0" fmla="*/ 561975 w 647719"/>
                            <a:gd name="connsiteY0" fmla="*/ 0 h 590558"/>
                            <a:gd name="connsiteX1" fmla="*/ 609600 w 647719"/>
                            <a:gd name="connsiteY1" fmla="*/ 19050 h 590558"/>
                            <a:gd name="connsiteX2" fmla="*/ 638175 w 647719"/>
                            <a:gd name="connsiteY2" fmla="*/ 76200 h 590558"/>
                            <a:gd name="connsiteX3" fmla="*/ 638175 w 647719"/>
                            <a:gd name="connsiteY3" fmla="*/ 219075 h 590558"/>
                            <a:gd name="connsiteX4" fmla="*/ 609600 w 647719"/>
                            <a:gd name="connsiteY4" fmla="*/ 238125 h 590558"/>
                            <a:gd name="connsiteX5" fmla="*/ 504825 w 647719"/>
                            <a:gd name="connsiteY5" fmla="*/ 266700 h 590558"/>
                            <a:gd name="connsiteX6" fmla="*/ 66675 w 647719"/>
                            <a:gd name="connsiteY6" fmla="*/ 276225 h 590558"/>
                            <a:gd name="connsiteX7" fmla="*/ 19050 w 647719"/>
                            <a:gd name="connsiteY7" fmla="*/ 381000 h 590558"/>
                            <a:gd name="connsiteX8" fmla="*/ 0 w 647719"/>
                            <a:gd name="connsiteY8" fmla="*/ 457200 h 590558"/>
                            <a:gd name="connsiteX9" fmla="*/ 9525 w 647719"/>
                            <a:gd name="connsiteY9" fmla="*/ 552450 h 590558"/>
                            <a:gd name="connsiteX10" fmla="*/ 38100 w 647719"/>
                            <a:gd name="connsiteY10" fmla="*/ 571500 h 590558"/>
                            <a:gd name="connsiteX11" fmla="*/ 104775 w 647719"/>
                            <a:gd name="connsiteY11" fmla="*/ 590550 h 59055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</a:cxnLst>
                          <a:rect l="l" t="t" r="r" b="b"/>
                          <a:pathLst>
                            <a:path w="647719" h="590558">
                              <a:moveTo>
                                <a:pt x="561975" y="0"/>
                              </a:moveTo>
                              <a:cubicBezTo>
                                <a:pt x="577850" y="6350"/>
                                <a:pt x="595687" y="9112"/>
                                <a:pt x="609600" y="19050"/>
                              </a:cubicBezTo>
                              <a:cubicBezTo>
                                <a:pt x="625756" y="30590"/>
                                <a:pt x="632452" y="59032"/>
                                <a:pt x="638175" y="76200"/>
                              </a:cubicBezTo>
                              <a:cubicBezTo>
                                <a:pt x="640707" y="101519"/>
                                <a:pt x="658323" y="183816"/>
                                <a:pt x="638175" y="219075"/>
                              </a:cubicBezTo>
                              <a:cubicBezTo>
                                <a:pt x="632495" y="229014"/>
                                <a:pt x="620061" y="233476"/>
                                <a:pt x="609600" y="238125"/>
                              </a:cubicBezTo>
                              <a:cubicBezTo>
                                <a:pt x="590101" y="246791"/>
                                <a:pt x="529403" y="265736"/>
                                <a:pt x="504825" y="266700"/>
                              </a:cubicBezTo>
                              <a:cubicBezTo>
                                <a:pt x="358853" y="272424"/>
                                <a:pt x="212725" y="273050"/>
                                <a:pt x="66675" y="276225"/>
                              </a:cubicBezTo>
                              <a:cubicBezTo>
                                <a:pt x="14931" y="353841"/>
                                <a:pt x="36363" y="305978"/>
                                <a:pt x="19050" y="381000"/>
                              </a:cubicBezTo>
                              <a:cubicBezTo>
                                <a:pt x="13163" y="406511"/>
                                <a:pt x="0" y="457200"/>
                                <a:pt x="0" y="457200"/>
                              </a:cubicBezTo>
                              <a:cubicBezTo>
                                <a:pt x="3175" y="488950"/>
                                <a:pt x="-565" y="522179"/>
                                <a:pt x="9525" y="552450"/>
                              </a:cubicBezTo>
                              <a:cubicBezTo>
                                <a:pt x="13145" y="563310"/>
                                <a:pt x="27639" y="566851"/>
                                <a:pt x="38100" y="571500"/>
                              </a:cubicBezTo>
                              <a:cubicBezTo>
                                <a:pt x="83222" y="591554"/>
                                <a:pt x="77548" y="590550"/>
                                <a:pt x="104775" y="590550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68093E" id="Freeform 1244" o:spid="_x0000_s1026" style="position:absolute;margin-left:39.75pt;margin-top:128.55pt;width:51pt;height:46.5pt;z-index:251883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47719,590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" path="m561975,v15875,6350,33712,9112,47625,19050c625756,30590,632452,59032,638175,76200v2532,25319,20148,107616,,142875c632495,229014,620061,233476,609600,238125v-19499,8666,-80197,27611,-104775,28575c358853,272424,212725,273050,66675,276225,14931,353841,36363,305978,19050,381000,13163,406511,,457200,,457200v3175,31750,-565,64979,9525,95250c13145,563310,27639,566851,38100,571500v45122,20054,39448,19050,66675,19050e" filled="f" strokecolor="black [3213]" strokeweight="1.25pt">
                <v:stroke joinstyle="miter"/>
                <v:path arrowok="t" o:connecttype="custom" o:connectlocs="561975,0;609600,19050;638175,76200;638175,219075;609600,238125;504825,266700;66675,276225;19050,381000;0,457200;9525,552450;38100,571500;104775,590550" o:connectangles="0,0,0,0,0,0,0,0,0,0,0,0"/>
              </v:shape>
            </w:pict>
          </mc:Fallback>
        </mc:AlternateContent>
      </w:r>
      <w:r w:rsidR="00836E64">
        <w:rPr>
          <w:noProof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0D2701D4" wp14:editId="2C7DD365">
                <wp:simplePos x="0" y="0"/>
                <wp:positionH relativeFrom="column">
                  <wp:posOffset>914400</wp:posOffset>
                </wp:positionH>
                <wp:positionV relativeFrom="paragraph">
                  <wp:posOffset>1527810</wp:posOffset>
                </wp:positionV>
                <wp:extent cx="152400" cy="95250"/>
                <wp:effectExtent l="38100" t="38100" r="19050" b="19050"/>
                <wp:wrapNone/>
                <wp:docPr id="1243" name="Straight Arrow Connector 1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2400" cy="952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E05326" id="Straight Arrow Connector 1243" o:spid="_x0000_s1026" type="#_x0000_t32" style="position:absolute;margin-left:1in;margin-top:120.3pt;width:12pt;height:7.5pt;flip:x y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" strokecolor="black [3213]" strokeweight="1.25pt">
                <v:stroke endarrow="block" joinstyle="miter"/>
              </v:shape>
            </w:pict>
          </mc:Fallback>
        </mc:AlternateContent>
      </w:r>
      <w:r w:rsidR="00836E64"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0D30670F" wp14:editId="14EE748E">
                <wp:simplePos x="0" y="0"/>
                <wp:positionH relativeFrom="column">
                  <wp:posOffset>923925</wp:posOffset>
                </wp:positionH>
                <wp:positionV relativeFrom="paragraph">
                  <wp:posOffset>1337310</wp:posOffset>
                </wp:positionV>
                <wp:extent cx="180975" cy="66675"/>
                <wp:effectExtent l="38100" t="38100" r="28575" b="28575"/>
                <wp:wrapNone/>
                <wp:docPr id="1242" name="Straight Arrow Connector 1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80975" cy="6667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793EDA" id="Straight Arrow Connector 1242" o:spid="_x0000_s1026" type="#_x0000_t32" style="position:absolute;margin-left:72.75pt;margin-top:105.3pt;width:14.25pt;height:5.25pt;flip:x y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" strokecolor="red" strokeweight="1.25pt">
                <v:stroke endarrow="block" joinstyle="miter"/>
              </v:shape>
            </w:pict>
          </mc:Fallback>
        </mc:AlternateContent>
      </w:r>
      <w:r w:rsidR="00836E64"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44483C6F" wp14:editId="224350EF">
                <wp:simplePos x="0" y="0"/>
                <wp:positionH relativeFrom="column">
                  <wp:posOffset>742950</wp:posOffset>
                </wp:positionH>
                <wp:positionV relativeFrom="paragraph">
                  <wp:posOffset>1346835</wp:posOffset>
                </wp:positionV>
                <wp:extent cx="161925" cy="190500"/>
                <wp:effectExtent l="0" t="0" r="28575" b="19050"/>
                <wp:wrapNone/>
                <wp:docPr id="1235" name="Straight Connector 1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25" cy="19050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9FAD31" id="Straight Connector 1235" o:spid="_x0000_s1026" style="position:absolute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8.5pt,106.05pt" to="71.25pt,1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" strokecolor="black [3213]" strokeweight="1pt">
                <v:stroke dashstyle="dash" joinstyle="miter"/>
              </v:line>
            </w:pict>
          </mc:Fallback>
        </mc:AlternateContent>
      </w:r>
      <w:r w:rsidR="00836E64"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B8495CD" wp14:editId="78739D0E">
                <wp:simplePos x="0" y="0"/>
                <wp:positionH relativeFrom="column">
                  <wp:posOffset>723900</wp:posOffset>
                </wp:positionH>
                <wp:positionV relativeFrom="paragraph">
                  <wp:posOffset>1337310</wp:posOffset>
                </wp:positionV>
                <wp:extent cx="209550" cy="190500"/>
                <wp:effectExtent l="0" t="0" r="19050" b="19050"/>
                <wp:wrapNone/>
                <wp:docPr id="1234" name="Straight Connector 1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9550" cy="19050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122F88" id="Straight Connector 1234" o:spid="_x0000_s1026" style="position:absolute;flip:y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7pt,105.3pt" to="73.5pt,12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" strokecolor="black [3213]" strokeweight="1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75328" behindDoc="0" locked="0" layoutInCell="1" allowOverlap="1" wp14:anchorId="065D1C26" wp14:editId="3D0D8D3C">
                <wp:simplePos x="0" y="0"/>
                <wp:positionH relativeFrom="column">
                  <wp:posOffset>600075</wp:posOffset>
                </wp:positionH>
                <wp:positionV relativeFrom="paragraph">
                  <wp:posOffset>1213485</wp:posOffset>
                </wp:positionV>
                <wp:extent cx="438150" cy="419100"/>
                <wp:effectExtent l="0" t="0" r="19050" b="19050"/>
                <wp:wrapNone/>
                <wp:docPr id="1232" name="Group 12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150" cy="419100"/>
                          <a:chOff x="0" y="0"/>
                          <a:chExt cx="438150" cy="419100"/>
                        </a:xfrm>
                      </wpg:grpSpPr>
                      <wps:wsp>
                        <wps:cNvPr id="1227" name="Oval 1227"/>
                        <wps:cNvSpPr/>
                        <wps:spPr>
                          <a:xfrm>
                            <a:off x="0" y="0"/>
                            <a:ext cx="438150" cy="419100"/>
                          </a:xfrm>
                          <a:prstGeom prst="ellipse">
                            <a:avLst/>
                          </a:prstGeom>
                          <a:noFill/>
                          <a:ln w="1587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8" name="Oval 1228"/>
                        <wps:cNvSpPr/>
                        <wps:spPr>
                          <a:xfrm>
                            <a:off x="95250" y="285750"/>
                            <a:ext cx="47625" cy="476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9" name="Oval 1229"/>
                        <wps:cNvSpPr/>
                        <wps:spPr>
                          <a:xfrm>
                            <a:off x="295275" y="95250"/>
                            <a:ext cx="47625" cy="47625"/>
                          </a:xfrm>
                          <a:prstGeom prst="ellipse">
                            <a:avLst/>
                          </a:prstGeom>
                          <a:solidFill>
                            <a:srgbClr val="5B9BD5"/>
                          </a:solidFill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0" name="Oval 1230"/>
                        <wps:cNvSpPr/>
                        <wps:spPr>
                          <a:xfrm>
                            <a:off x="104775" y="95250"/>
                            <a:ext cx="47625" cy="47625"/>
                          </a:xfrm>
                          <a:prstGeom prst="ellipse">
                            <a:avLst/>
                          </a:prstGeom>
                          <a:solidFill>
                            <a:srgbClr val="5B9BD5"/>
                          </a:solidFill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1" name="Oval 1231"/>
                        <wps:cNvSpPr/>
                        <wps:spPr>
                          <a:xfrm>
                            <a:off x="276225" y="295275"/>
                            <a:ext cx="47625" cy="47625"/>
                          </a:xfrm>
                          <a:prstGeom prst="ellipse">
                            <a:avLst/>
                          </a:prstGeom>
                          <a:solidFill>
                            <a:srgbClr val="5B9BD5"/>
                          </a:solidFill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C5B74A" id="Group 1232" o:spid="_x0000_s1026" style="position:absolute;margin-left:47.25pt;margin-top:95.55pt;width:34.5pt;height:33pt;z-index:251875328" coordsize="438150,419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">
                <v:oval id="Oval 1227" o:spid="_x0000_s1027" style="position:absolute;width:438150;height:419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" filled="f" strokecolor="windowText" strokeweight="1.25pt">
                  <v:stroke joinstyle="miter"/>
                </v:oval>
                <v:oval id="Oval 1228" o:spid="_x0000_s1028" style="position:absolute;left:95250;top:2857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" fillcolor="#5b9bd5 [3204]" strokecolor="#1f4d78 [1604]" strokeweight="1pt">
                  <v:stroke joinstyle="miter"/>
                </v:oval>
                <v:oval id="Oval 1229" o:spid="_x0000_s1029" style="position:absolute;left:295275;top:952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" fillcolor="#5b9bd5" strokecolor="#41719c" strokeweight="1pt">
                  <v:stroke joinstyle="miter"/>
                </v:oval>
                <v:oval id="Oval 1230" o:spid="_x0000_s1030" style="position:absolute;left:104775;top:952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" fillcolor="#5b9bd5" strokecolor="#41719c" strokeweight="1pt">
                  <v:stroke joinstyle="miter"/>
                </v:oval>
                <v:oval id="Oval 1231" o:spid="_x0000_s1031" style="position:absolute;left:276225;top:295275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" fillcolor="#5b9bd5" strokecolor="#41719c" strokeweight="1pt">
                  <v:stroke joinstyle="miter"/>
                </v:oval>
              </v:group>
            </w:pict>
          </mc:Fallback>
        </mc:AlternateContent>
      </w:r>
      <w:r w:rsidR="00AF5BBF" w:rsidRPr="00AF5BBF">
        <w:t xml:space="preserve">When </w:t>
      </w:r>
      <w:r w:rsidR="00AF5BBF">
        <w:t>testing switches to identify if it is operational and to determine its internal configuration, a continuity test can be performed by the use of the ohm resistance setting on the multi-meter or</w:t>
      </w:r>
      <w:r w:rsidR="00836E64">
        <w:t xml:space="preserve"> a</w:t>
      </w:r>
      <w:r w:rsidR="00AF5BBF">
        <w:t xml:space="preserve"> measuring instrument with a resistance selection.</w:t>
      </w:r>
      <w:r w:rsidR="00547305">
        <w:t xml:space="preserve"> An example of</w:t>
      </w:r>
      <w:r>
        <w:t xml:space="preserve"> the</w:t>
      </w:r>
      <w:r w:rsidR="00547305">
        <w:t xml:space="preserve"> use of</w:t>
      </w:r>
      <w:r>
        <w:t xml:space="preserve"> the</w:t>
      </w:r>
      <w:r w:rsidR="00547305">
        <w:t xml:space="preserve"> ohm</w:t>
      </w:r>
      <w:r>
        <w:t xml:space="preserve"> scale on</w:t>
      </w:r>
      <w:r w:rsidR="001D2893">
        <w:t xml:space="preserve"> a</w:t>
      </w:r>
      <w:r>
        <w:t xml:space="preserve"> measuring instrument to test switch internal connection</w:t>
      </w:r>
      <w:r w:rsidR="001D2893">
        <w:t>s</w:t>
      </w:r>
      <w:r>
        <w:t xml:space="preserve"> </w:t>
      </w:r>
      <w:r w:rsidR="001D2893">
        <w:t>are</w:t>
      </w:r>
      <w:r>
        <w:t xml:space="preserve"> shown in Fig 9 (a) and (b).</w:t>
      </w:r>
    </w:p>
    <w:p w:rsidR="00553C6A" w:rsidRPr="00553C6A" w:rsidRDefault="00553C6A" w:rsidP="00553C6A"/>
    <w:p w:rsidR="00553C6A" w:rsidRPr="00553C6A" w:rsidRDefault="00664602" w:rsidP="00553C6A">
      <w:r>
        <w:rPr>
          <w:noProof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4362450</wp:posOffset>
                </wp:positionH>
                <wp:positionV relativeFrom="paragraph">
                  <wp:posOffset>276860</wp:posOffset>
                </wp:positionV>
                <wp:extent cx="209550" cy="95250"/>
                <wp:effectExtent l="38100" t="38100" r="19050" b="19050"/>
                <wp:wrapNone/>
                <wp:docPr id="1285" name="Straight Arrow Connector 1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9550" cy="952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B94D0B" id="Straight Arrow Connector 1285" o:spid="_x0000_s1026" type="#_x0000_t32" style="position:absolute;margin-left:343.5pt;margin-top:21.8pt;width:16.5pt;height:7.5pt;flip:x y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" strokecolor="red" strokeweight="1.2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96832" behindDoc="0" locked="0" layoutInCell="1" allowOverlap="1" wp14:anchorId="1EDEE1A7" wp14:editId="67837CB0">
                <wp:simplePos x="0" y="0"/>
                <wp:positionH relativeFrom="column">
                  <wp:posOffset>4038600</wp:posOffset>
                </wp:positionH>
                <wp:positionV relativeFrom="paragraph">
                  <wp:posOffset>143510</wp:posOffset>
                </wp:positionV>
                <wp:extent cx="438150" cy="419100"/>
                <wp:effectExtent l="0" t="0" r="19050" b="19050"/>
                <wp:wrapNone/>
                <wp:docPr id="1281" name="Group 12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150" cy="419100"/>
                          <a:chOff x="0" y="0"/>
                          <a:chExt cx="438150" cy="419100"/>
                        </a:xfrm>
                      </wpg:grpSpPr>
                      <wpg:grpSp>
                        <wpg:cNvPr id="1254" name="Group 1254"/>
                        <wpg:cNvGrpSpPr/>
                        <wpg:grpSpPr>
                          <a:xfrm>
                            <a:off x="0" y="0"/>
                            <a:ext cx="438150" cy="419100"/>
                            <a:chOff x="0" y="0"/>
                            <a:chExt cx="438150" cy="419100"/>
                          </a:xfrm>
                        </wpg:grpSpPr>
                        <wps:wsp>
                          <wps:cNvPr id="1255" name="Oval 1255"/>
                          <wps:cNvSpPr/>
                          <wps:spPr>
                            <a:xfrm>
                              <a:off x="0" y="0"/>
                              <a:ext cx="438150" cy="419100"/>
                            </a:xfrm>
                            <a:prstGeom prst="ellipse">
                              <a:avLst/>
                            </a:prstGeom>
                            <a:noFill/>
                            <a:ln w="1587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72" name="Oval 1272"/>
                          <wps:cNvSpPr/>
                          <wps:spPr>
                            <a:xfrm>
                              <a:off x="95250" y="285750"/>
                              <a:ext cx="47625" cy="47625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76" name="Oval 1276"/>
                          <wps:cNvSpPr/>
                          <wps:spPr>
                            <a:xfrm>
                              <a:off x="295275" y="95250"/>
                              <a:ext cx="47625" cy="47625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77" name="Oval 1277"/>
                          <wps:cNvSpPr/>
                          <wps:spPr>
                            <a:xfrm>
                              <a:off x="104775" y="95250"/>
                              <a:ext cx="47625" cy="47625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78" name="Oval 1278"/>
                          <wps:cNvSpPr/>
                          <wps:spPr>
                            <a:xfrm>
                              <a:off x="276225" y="295275"/>
                              <a:ext cx="47625" cy="47625"/>
                            </a:xfrm>
                            <a:prstGeom prst="ellipse">
                              <a:avLst/>
                            </a:prstGeom>
                            <a:solidFill>
                              <a:srgbClr val="5B9BD5"/>
                            </a:solidFill>
                            <a:ln w="12700" cap="flat" cmpd="sng" algn="ctr">
                              <a:solidFill>
                                <a:srgbClr val="5B9BD5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79" name="Straight Connector 1279"/>
                        <wps:cNvCnPr/>
                        <wps:spPr>
                          <a:xfrm flipV="1">
                            <a:off x="123825" y="123825"/>
                            <a:ext cx="209550" cy="19050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1280" name="Straight Connector 1280"/>
                        <wps:cNvCnPr/>
                        <wps:spPr>
                          <a:xfrm>
                            <a:off x="142875" y="133350"/>
                            <a:ext cx="161925" cy="190500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miter lim="800000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9C5882" id="Group 1281" o:spid="_x0000_s1026" style="position:absolute;margin-left:318pt;margin-top:11.3pt;width:34.5pt;height:33pt;z-index:251896832" coordsize="438150,419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">
                <v:group id="Group 1254" o:spid="_x0000_s1027" style="position:absolute;width:438150;height:419100" coordsize="438150,41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">
                  <v:oval id="Oval 1255" o:spid="_x0000_s1028" style="position:absolute;width:438150;height:4191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" filled="f" strokecolor="windowText" strokeweight="1.25pt">
                    <v:stroke joinstyle="miter"/>
                  </v:oval>
                  <v:oval id="Oval 1272" o:spid="_x0000_s1029" style="position:absolute;left:95250;top:2857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" fillcolor="#5b9bd5" strokecolor="#41719c" strokeweight="1pt">
                    <v:stroke joinstyle="miter"/>
                  </v:oval>
                  <v:oval id="Oval 1276" o:spid="_x0000_s1030" style="position:absolute;left:295275;top:952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" fillcolor="#5b9bd5" strokecolor="#41719c" strokeweight="1pt">
                    <v:stroke joinstyle="miter"/>
                  </v:oval>
                  <v:oval id="Oval 1277" o:spid="_x0000_s1031" style="position:absolute;left:104775;top:95250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" fillcolor="#5b9bd5" strokecolor="#41719c" strokeweight="1pt">
                    <v:stroke joinstyle="miter"/>
                  </v:oval>
                  <v:oval id="Oval 1278" o:spid="_x0000_s1032" style="position:absolute;left:276225;top:295275;width:47625;height:476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" fillcolor="#5b9bd5" strokecolor="#41719c" strokeweight="1pt">
                    <v:stroke joinstyle="miter"/>
                  </v:oval>
                </v:group>
                <v:line id="Straight Connector 1279" o:spid="_x0000_s1033" style="position:absolute;flip:y;visibility:visible;mso-wrap-style:square" from="123825,123825" to="333375,314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" strokecolor="windowText" strokeweight="1pt">
                  <v:stroke dashstyle="dash" joinstyle="miter"/>
                </v:line>
                <v:line id="Straight Connector 1280" o:spid="_x0000_s1034" style="position:absolute;visibility:visible;mso-wrap-style:square" from="142875,133350" to="304800,323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" strokecolor="windowText" strokeweight="1pt">
                  <v:stroke dashstyle="dash" joinstyle="miter"/>
                </v:line>
              </v:group>
            </w:pict>
          </mc:Fallback>
        </mc:AlternateContent>
      </w:r>
    </w:p>
    <w:p w:rsidR="00553C6A" w:rsidRPr="00553C6A" w:rsidRDefault="00664602" w:rsidP="00553C6A">
      <w:r>
        <w:rPr>
          <w:noProof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4562475</wp:posOffset>
                </wp:positionH>
                <wp:positionV relativeFrom="paragraph">
                  <wp:posOffset>86360</wp:posOffset>
                </wp:positionV>
                <wp:extent cx="304800" cy="905980"/>
                <wp:effectExtent l="0" t="0" r="38100" b="27940"/>
                <wp:wrapNone/>
                <wp:docPr id="1287" name="Freeform 1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4800" cy="905980"/>
                        </a:xfrm>
                        <a:custGeom>
                          <a:avLst/>
                          <a:gdLst>
                            <a:gd name="connsiteX0" fmla="*/ 0 w 304800"/>
                            <a:gd name="connsiteY0" fmla="*/ 0 h 905980"/>
                            <a:gd name="connsiteX1" fmla="*/ 104775 w 304800"/>
                            <a:gd name="connsiteY1" fmla="*/ 66675 h 905980"/>
                            <a:gd name="connsiteX2" fmla="*/ 133350 w 304800"/>
                            <a:gd name="connsiteY2" fmla="*/ 85725 h 905980"/>
                            <a:gd name="connsiteX3" fmla="*/ 190500 w 304800"/>
                            <a:gd name="connsiteY3" fmla="*/ 152400 h 905980"/>
                            <a:gd name="connsiteX4" fmla="*/ 228600 w 304800"/>
                            <a:gd name="connsiteY4" fmla="*/ 209550 h 905980"/>
                            <a:gd name="connsiteX5" fmla="*/ 247650 w 304800"/>
                            <a:gd name="connsiteY5" fmla="*/ 238125 h 905980"/>
                            <a:gd name="connsiteX6" fmla="*/ 257175 w 304800"/>
                            <a:gd name="connsiteY6" fmla="*/ 266700 h 905980"/>
                            <a:gd name="connsiteX7" fmla="*/ 285750 w 304800"/>
                            <a:gd name="connsiteY7" fmla="*/ 333375 h 905980"/>
                            <a:gd name="connsiteX8" fmla="*/ 295275 w 304800"/>
                            <a:gd name="connsiteY8" fmla="*/ 381000 h 905980"/>
                            <a:gd name="connsiteX9" fmla="*/ 304800 w 304800"/>
                            <a:gd name="connsiteY9" fmla="*/ 419100 h 905980"/>
                            <a:gd name="connsiteX10" fmla="*/ 295275 w 304800"/>
                            <a:gd name="connsiteY10" fmla="*/ 695325 h 905980"/>
                            <a:gd name="connsiteX11" fmla="*/ 285750 w 304800"/>
                            <a:gd name="connsiteY11" fmla="*/ 771525 h 905980"/>
                            <a:gd name="connsiteX12" fmla="*/ 247650 w 304800"/>
                            <a:gd name="connsiteY12" fmla="*/ 828675 h 905980"/>
                            <a:gd name="connsiteX13" fmla="*/ 228600 w 304800"/>
                            <a:gd name="connsiteY13" fmla="*/ 857250 h 905980"/>
                            <a:gd name="connsiteX14" fmla="*/ 171450 w 304800"/>
                            <a:gd name="connsiteY14" fmla="*/ 876300 h 905980"/>
                            <a:gd name="connsiteX15" fmla="*/ 114300 w 304800"/>
                            <a:gd name="connsiteY15" fmla="*/ 904875 h 905980"/>
                            <a:gd name="connsiteX16" fmla="*/ 9525 w 304800"/>
                            <a:gd name="connsiteY16" fmla="*/ 904875 h 90598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304800" h="905980">
                              <a:moveTo>
                                <a:pt x="0" y="0"/>
                              </a:moveTo>
                              <a:cubicBezTo>
                                <a:pt x="67258" y="40355"/>
                                <a:pt x="32221" y="18306"/>
                                <a:pt x="104775" y="66675"/>
                              </a:cubicBezTo>
                              <a:lnTo>
                                <a:pt x="133350" y="85725"/>
                              </a:lnTo>
                              <a:cubicBezTo>
                                <a:pt x="191806" y="173409"/>
                                <a:pt x="98111" y="36913"/>
                                <a:pt x="190500" y="152400"/>
                              </a:cubicBezTo>
                              <a:cubicBezTo>
                                <a:pt x="204803" y="170278"/>
                                <a:pt x="215900" y="190500"/>
                                <a:pt x="228600" y="209550"/>
                              </a:cubicBezTo>
                              <a:cubicBezTo>
                                <a:pt x="234950" y="219075"/>
                                <a:pt x="244030" y="227265"/>
                                <a:pt x="247650" y="238125"/>
                              </a:cubicBezTo>
                              <a:cubicBezTo>
                                <a:pt x="250825" y="247650"/>
                                <a:pt x="253220" y="257472"/>
                                <a:pt x="257175" y="266700"/>
                              </a:cubicBezTo>
                              <a:cubicBezTo>
                                <a:pt x="273531" y="304864"/>
                                <a:pt x="276815" y="297634"/>
                                <a:pt x="285750" y="333375"/>
                              </a:cubicBezTo>
                              <a:cubicBezTo>
                                <a:pt x="289677" y="349081"/>
                                <a:pt x="291763" y="365196"/>
                                <a:pt x="295275" y="381000"/>
                              </a:cubicBezTo>
                              <a:cubicBezTo>
                                <a:pt x="298115" y="393779"/>
                                <a:pt x="301625" y="406400"/>
                                <a:pt x="304800" y="419100"/>
                              </a:cubicBezTo>
                              <a:cubicBezTo>
                                <a:pt x="301625" y="511175"/>
                                <a:pt x="300248" y="603330"/>
                                <a:pt x="295275" y="695325"/>
                              </a:cubicBezTo>
                              <a:cubicBezTo>
                                <a:pt x="293893" y="720885"/>
                                <a:pt x="294359" y="747419"/>
                                <a:pt x="285750" y="771525"/>
                              </a:cubicBezTo>
                              <a:cubicBezTo>
                                <a:pt x="278049" y="793086"/>
                                <a:pt x="260350" y="809625"/>
                                <a:pt x="247650" y="828675"/>
                              </a:cubicBezTo>
                              <a:cubicBezTo>
                                <a:pt x="241300" y="838200"/>
                                <a:pt x="239460" y="853630"/>
                                <a:pt x="228600" y="857250"/>
                              </a:cubicBezTo>
                              <a:cubicBezTo>
                                <a:pt x="209550" y="863600"/>
                                <a:pt x="188158" y="865161"/>
                                <a:pt x="171450" y="876300"/>
                              </a:cubicBezTo>
                              <a:cubicBezTo>
                                <a:pt x="154305" y="887730"/>
                                <a:pt x="136384" y="903298"/>
                                <a:pt x="114300" y="904875"/>
                              </a:cubicBezTo>
                              <a:cubicBezTo>
                                <a:pt x="79464" y="907363"/>
                                <a:pt x="44450" y="904875"/>
                                <a:pt x="9525" y="904875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364434" id="Freeform 1287" o:spid="_x0000_s1026" style="position:absolute;margin-left:359.25pt;margin-top:6.8pt;width:24pt;height:71.35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04800,905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" path="m,c67258,40355,32221,18306,104775,66675r28575,19050c191806,173409,98111,36913,190500,152400v14303,17878,25400,38100,38100,57150c234950,219075,244030,227265,247650,238125v3175,9525,5570,19347,9525,28575c273531,304864,276815,297634,285750,333375v3927,15706,6013,31821,9525,47625c298115,393779,301625,406400,304800,419100v-3175,92075,-4552,184230,-9525,276225c293893,720885,294359,747419,285750,771525v-7701,21561,-25400,38100,-38100,57150c241300,838200,239460,853630,228600,857250v-19050,6350,-40442,7911,-57150,19050c154305,887730,136384,903298,114300,904875v-34836,2488,-69850,,-104775,e" filled="f" strokecolor="red" strokeweight="1.25pt">
                <v:stroke joinstyle="miter"/>
                <v:path arrowok="t" o:connecttype="custom" o:connectlocs="0,0;104775,66675;133350,85725;190500,152400;228600,209550;247650,238125;257175,266700;285750,333375;295275,381000;304800,419100;295275,695325;285750,771525;247650,828675;228600,857250;171450,876300;114300,904875;9525,904875" o:connectangles="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3981450</wp:posOffset>
                </wp:positionH>
                <wp:positionV relativeFrom="paragraph">
                  <wp:posOffset>162559</wp:posOffset>
                </wp:positionV>
                <wp:extent cx="161925" cy="200025"/>
                <wp:effectExtent l="0" t="38100" r="47625" b="28575"/>
                <wp:wrapNone/>
                <wp:docPr id="1286" name="Straight Arrow Connector 1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1925" cy="20002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901016" id="Straight Arrow Connector 1286" o:spid="_x0000_s1026" type="#_x0000_t32" style="position:absolute;margin-left:313.5pt;margin-top:12.8pt;width:12.75pt;height:15.75pt;flip:y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" strokecolor="black [3213]" strokeweight="1.25pt">
                <v:stroke endarrow="block" joinstyle="miter"/>
              </v:shape>
            </w:pict>
          </mc:Fallback>
        </mc:AlternateContent>
      </w:r>
    </w:p>
    <w:p w:rsidR="00553C6A" w:rsidRDefault="00664602" w:rsidP="00553C6A"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>
                <wp:simplePos x="0" y="0"/>
                <wp:positionH relativeFrom="column">
                  <wp:posOffset>3857625</wp:posOffset>
                </wp:positionH>
                <wp:positionV relativeFrom="paragraph">
                  <wp:posOffset>67310</wp:posOffset>
                </wp:positionV>
                <wp:extent cx="209627" cy="619125"/>
                <wp:effectExtent l="19050" t="0" r="19050" b="28575"/>
                <wp:wrapNone/>
                <wp:docPr id="1288" name="Freeform 1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627" cy="619125"/>
                        </a:xfrm>
                        <a:custGeom>
                          <a:avLst/>
                          <a:gdLst>
                            <a:gd name="connsiteX0" fmla="*/ 133350 w 209627"/>
                            <a:gd name="connsiteY0" fmla="*/ 0 h 619125"/>
                            <a:gd name="connsiteX1" fmla="*/ 104775 w 209627"/>
                            <a:gd name="connsiteY1" fmla="*/ 47625 h 619125"/>
                            <a:gd name="connsiteX2" fmla="*/ 85725 w 209627"/>
                            <a:gd name="connsiteY2" fmla="*/ 76200 h 619125"/>
                            <a:gd name="connsiteX3" fmla="*/ 66675 w 209627"/>
                            <a:gd name="connsiteY3" fmla="*/ 114300 h 619125"/>
                            <a:gd name="connsiteX4" fmla="*/ 57150 w 209627"/>
                            <a:gd name="connsiteY4" fmla="*/ 142875 h 619125"/>
                            <a:gd name="connsiteX5" fmla="*/ 19050 w 209627"/>
                            <a:gd name="connsiteY5" fmla="*/ 209550 h 619125"/>
                            <a:gd name="connsiteX6" fmla="*/ 0 w 209627"/>
                            <a:gd name="connsiteY6" fmla="*/ 285750 h 619125"/>
                            <a:gd name="connsiteX7" fmla="*/ 9525 w 209627"/>
                            <a:gd name="connsiteY7" fmla="*/ 457200 h 619125"/>
                            <a:gd name="connsiteX8" fmla="*/ 104775 w 209627"/>
                            <a:gd name="connsiteY8" fmla="*/ 533400 h 619125"/>
                            <a:gd name="connsiteX9" fmla="*/ 133350 w 209627"/>
                            <a:gd name="connsiteY9" fmla="*/ 552450 h 619125"/>
                            <a:gd name="connsiteX10" fmla="*/ 180975 w 209627"/>
                            <a:gd name="connsiteY10" fmla="*/ 600075 h 619125"/>
                            <a:gd name="connsiteX11" fmla="*/ 209550 w 209627"/>
                            <a:gd name="connsiteY11" fmla="*/ 619125 h 61912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</a:cxnLst>
                          <a:rect l="l" t="t" r="r" b="b"/>
                          <a:pathLst>
                            <a:path w="209627" h="619125">
                              <a:moveTo>
                                <a:pt x="133350" y="0"/>
                              </a:moveTo>
                              <a:cubicBezTo>
                                <a:pt x="123825" y="15875"/>
                                <a:pt x="114587" y="31926"/>
                                <a:pt x="104775" y="47625"/>
                              </a:cubicBezTo>
                              <a:cubicBezTo>
                                <a:pt x="98708" y="57333"/>
                                <a:pt x="91405" y="66261"/>
                                <a:pt x="85725" y="76200"/>
                              </a:cubicBezTo>
                              <a:cubicBezTo>
                                <a:pt x="78680" y="88528"/>
                                <a:pt x="72268" y="101249"/>
                                <a:pt x="66675" y="114300"/>
                              </a:cubicBezTo>
                              <a:cubicBezTo>
                                <a:pt x="62720" y="123528"/>
                                <a:pt x="61640" y="133895"/>
                                <a:pt x="57150" y="142875"/>
                              </a:cubicBezTo>
                              <a:cubicBezTo>
                                <a:pt x="9321" y="238534"/>
                                <a:pt x="69147" y="92658"/>
                                <a:pt x="19050" y="209550"/>
                              </a:cubicBezTo>
                              <a:cubicBezTo>
                                <a:pt x="8067" y="235178"/>
                                <a:pt x="5591" y="257797"/>
                                <a:pt x="0" y="285750"/>
                              </a:cubicBezTo>
                              <a:cubicBezTo>
                                <a:pt x="3175" y="342900"/>
                                <a:pt x="-2149" y="401165"/>
                                <a:pt x="9525" y="457200"/>
                              </a:cubicBezTo>
                              <a:cubicBezTo>
                                <a:pt x="26704" y="539660"/>
                                <a:pt x="54023" y="499565"/>
                                <a:pt x="104775" y="533400"/>
                              </a:cubicBezTo>
                              <a:lnTo>
                                <a:pt x="133350" y="552450"/>
                              </a:lnTo>
                              <a:cubicBezTo>
                                <a:pt x="152400" y="581025"/>
                                <a:pt x="149225" y="584200"/>
                                <a:pt x="180975" y="600075"/>
                              </a:cubicBezTo>
                              <a:cubicBezTo>
                                <a:pt x="212562" y="615869"/>
                                <a:pt x="209550" y="597895"/>
                                <a:pt x="209550" y="619125"/>
                              </a:cubicBezTo>
                            </a:path>
                          </a:pathLst>
                        </a:custGeom>
                        <a:noFill/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A3D68E" id="Freeform 1288" o:spid="_x0000_s1026" style="position:absolute;margin-left:303.75pt;margin-top:5.3pt;width:16.5pt;height:48.75pt;z-index:251902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9627,619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" path="m133350,v-9525,15875,-18763,31926,-28575,47625c98708,57333,91405,66261,85725,76200,78680,88528,72268,101249,66675,114300v-3955,9228,-5035,19595,-9525,28575c9321,238534,69147,92658,19050,209550,8067,235178,5591,257797,,285750v3175,57150,-2149,115415,9525,171450c26704,539660,54023,499565,104775,533400r28575,19050c152400,581025,149225,584200,180975,600075v31587,15794,28575,-2180,28575,19050e" filled="f" strokecolor="black [3213]" strokeweight="1.25pt">
                <v:stroke joinstyle="miter"/>
                <v:path arrowok="t" o:connecttype="custom" o:connectlocs="133350,0;104775,47625;85725,76200;66675,114300;57150,142875;19050,209550;0,285750;9525,457200;104775,533400;133350,552450;180975,600075;209550,619125" o:connectangles="0,0,0,0,0,0,0,0,0,0,0,0"/>
              </v:shape>
            </w:pict>
          </mc:Fallback>
        </mc:AlternateContent>
      </w:r>
    </w:p>
    <w:p w:rsidR="00664602" w:rsidRDefault="00664602" w:rsidP="00553C6A">
      <w:pPr>
        <w:jc w:val="center"/>
      </w:pPr>
      <w:r>
        <w:rPr>
          <w:rFonts w:cstheme="minorHAnsi"/>
          <w:noProof/>
        </w:rPr>
        <mc:AlternateContent>
          <mc:Choice Requires="wpg">
            <w:drawing>
              <wp:anchor distT="0" distB="0" distL="114300" distR="114300" simplePos="0" relativeHeight="251898880" behindDoc="0" locked="0" layoutInCell="1" allowOverlap="1" wp14:anchorId="0B45C56A" wp14:editId="0EB3262A">
                <wp:simplePos x="0" y="0"/>
                <wp:positionH relativeFrom="column">
                  <wp:posOffset>4057650</wp:posOffset>
                </wp:positionH>
                <wp:positionV relativeFrom="paragraph">
                  <wp:posOffset>161925</wp:posOffset>
                </wp:positionV>
                <wp:extent cx="504825" cy="781050"/>
                <wp:effectExtent l="0" t="0" r="28575" b="19050"/>
                <wp:wrapNone/>
                <wp:docPr id="1282" name="Group 12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" cy="781050"/>
                          <a:chOff x="0" y="0"/>
                          <a:chExt cx="504825" cy="781050"/>
                        </a:xfrm>
                      </wpg:grpSpPr>
                      <wps:wsp>
                        <wps:cNvPr id="1283" name="Rectangle 1283"/>
                        <wps:cNvSpPr/>
                        <wps:spPr>
                          <a:xfrm>
                            <a:off x="0" y="0"/>
                            <a:ext cx="504825" cy="781050"/>
                          </a:xfrm>
                          <a:prstGeom prst="rect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4" name="Rectangle 1284"/>
                        <wps:cNvSpPr/>
                        <wps:spPr>
                          <a:xfrm>
                            <a:off x="47625" y="66675"/>
                            <a:ext cx="428625" cy="295275"/>
                          </a:xfrm>
                          <a:prstGeom prst="rect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5B9BD5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3753DCD" id="Group 1282" o:spid="_x0000_s1026" style="position:absolute;margin-left:319.5pt;margin-top:12.75pt;width:39.75pt;height:61.5pt;z-index:251898880" coordsize="5048,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">
                <v:rect id="Rectangle 1283" o:spid="_x0000_s1027" style="position:absolute;width:5048;height:7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" filled="f" strokecolor="#41719c" strokeweight="1pt"/>
                <v:rect id="Rectangle 1284" o:spid="_x0000_s1028" style="position:absolute;left:476;top:666;width:4286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" filled="f" strokecolor="#41719c" strokeweight="1pt"/>
              </v:group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2613F36" wp14:editId="57C2D3B5">
                <wp:simplePos x="0" y="0"/>
                <wp:positionH relativeFrom="column">
                  <wp:posOffset>1019174</wp:posOffset>
                </wp:positionH>
                <wp:positionV relativeFrom="paragraph">
                  <wp:posOffset>439419</wp:posOffset>
                </wp:positionV>
                <wp:extent cx="409575" cy="104775"/>
                <wp:effectExtent l="38100" t="57150" r="28575" b="28575"/>
                <wp:wrapNone/>
                <wp:docPr id="1252" name="Straight Arrow Connector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9575" cy="1047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4485B" id="Straight Arrow Connector 1252" o:spid="_x0000_s1026" type="#_x0000_t32" style="position:absolute;margin-left:80.25pt;margin-top:34.6pt;width:32.25pt;height:8.25pt;flip:x y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3A6F5C42" wp14:editId="5D331D3A">
                <wp:simplePos x="0" y="0"/>
                <wp:positionH relativeFrom="column">
                  <wp:posOffset>1352550</wp:posOffset>
                </wp:positionH>
                <wp:positionV relativeFrom="paragraph">
                  <wp:posOffset>429895</wp:posOffset>
                </wp:positionV>
                <wp:extent cx="657225" cy="485775"/>
                <wp:effectExtent l="0" t="0" r="9525" b="9525"/>
                <wp:wrapNone/>
                <wp:docPr id="1253" name="Text Box 1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722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64602" w:rsidRDefault="00664602">
                            <w:r>
                              <w:t>Meter displa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6F5C42" id="Text Box 1253" o:spid="_x0000_s1481" type="#_x0000_t202" style="position:absolute;left:0;text-align:left;margin-left:106.5pt;margin-top:33.85pt;width:51.75pt;height:38.25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" fillcolor="white [3201]" stroked="f" strokeweight=".5pt">
                <v:textbox>
                  <w:txbxContent>
                    <w:p w:rsidR="00664602" w:rsidRDefault="00664602">
                      <w:r>
                        <w:t>Meter displa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g">
            <w:drawing>
              <wp:anchor distT="0" distB="0" distL="114300" distR="114300" simplePos="0" relativeHeight="251888640" behindDoc="0" locked="0" layoutInCell="1" allowOverlap="1" wp14:anchorId="3CC30A44" wp14:editId="216DB7DC">
                <wp:simplePos x="0" y="0"/>
                <wp:positionH relativeFrom="column">
                  <wp:posOffset>590550</wp:posOffset>
                </wp:positionH>
                <wp:positionV relativeFrom="paragraph">
                  <wp:posOffset>207645</wp:posOffset>
                </wp:positionV>
                <wp:extent cx="504825" cy="781050"/>
                <wp:effectExtent l="0" t="0" r="28575" b="19050"/>
                <wp:wrapNone/>
                <wp:docPr id="1250" name="Group 12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" cy="781050"/>
                          <a:chOff x="0" y="0"/>
                          <a:chExt cx="504825" cy="781050"/>
                        </a:xfrm>
                      </wpg:grpSpPr>
                      <wps:wsp>
                        <wps:cNvPr id="1248" name="Rectangle 1248"/>
                        <wps:cNvSpPr/>
                        <wps:spPr>
                          <a:xfrm>
                            <a:off x="0" y="0"/>
                            <a:ext cx="504825" cy="781050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49" name="Rectangle 1249"/>
                        <wps:cNvSpPr/>
                        <wps:spPr>
                          <a:xfrm>
                            <a:off x="47625" y="66675"/>
                            <a:ext cx="428625" cy="295275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F674614" id="Group 1250" o:spid="_x0000_s1026" style="position:absolute;margin-left:46.5pt;margin-top:16.35pt;width:39.75pt;height:61.5pt;z-index:251888640" coordsize="5048,7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">
                <v:rect id="Rectangle 1248" o:spid="_x0000_s1027" style="position:absolute;width:5048;height:7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" filled="f" strokecolor="#1f4d78 [1604]" strokeweight="1pt"/>
                <v:rect id="Rectangle 1249" o:spid="_x0000_s1028" style="position:absolute;left:476;top:666;width:4286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" filled="f" strokecolor="#1f4d78 [1604]" strokeweight="1pt"/>
              </v:group>
            </w:pict>
          </mc:Fallback>
        </mc:AlternateContent>
      </w:r>
      <w:r w:rsidR="00547305"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2762DA88" wp14:editId="16664B88">
                <wp:simplePos x="0" y="0"/>
                <wp:positionH relativeFrom="column">
                  <wp:posOffset>123825</wp:posOffset>
                </wp:positionH>
                <wp:positionV relativeFrom="paragraph">
                  <wp:posOffset>1293495</wp:posOffset>
                </wp:positionV>
                <wp:extent cx="1724025" cy="628650"/>
                <wp:effectExtent l="0" t="0" r="0" b="0"/>
                <wp:wrapNone/>
                <wp:docPr id="1251" name="Text Box 1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4025" cy="628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47305" w:rsidRDefault="00547305">
                            <w:r>
                              <w:t>Reading high at infinity. This means no internal connection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2DA88" id="Text Box 1251" o:spid="_x0000_s1482" type="#_x0000_t202" style="position:absolute;left:0;text-align:left;margin-left:9.75pt;margin-top:101.85pt;width:135.75pt;height:49.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" filled="f" stroked="f" strokeweight=".5pt">
                <v:textbox>
                  <w:txbxContent>
                    <w:p w:rsidR="00547305" w:rsidRDefault="00547305">
                      <w:r>
                        <w:t>Reading high at infinity. This means no internal connection here</w:t>
                      </w:r>
                    </w:p>
                  </w:txbxContent>
                </v:textbox>
              </v:shape>
            </w:pict>
          </mc:Fallback>
        </mc:AlternateContent>
      </w:r>
      <w:r w:rsidR="00547305"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3B51D41A" wp14:editId="4D42AAB5">
                <wp:simplePos x="0" y="0"/>
                <wp:positionH relativeFrom="column">
                  <wp:posOffset>733425</wp:posOffset>
                </wp:positionH>
                <wp:positionV relativeFrom="paragraph">
                  <wp:posOffset>398145</wp:posOffset>
                </wp:positionV>
                <wp:extent cx="314325" cy="200025"/>
                <wp:effectExtent l="0" t="0" r="9525" b="9525"/>
                <wp:wrapNone/>
                <wp:docPr id="1246" name="Text Box 1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00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47305" w:rsidRPr="00547305" w:rsidRDefault="00547305">
                            <w:pPr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547305">
                              <w:rPr>
                                <w:rFonts w:cstheme="minorHAnsi"/>
                                <w:b/>
                                <w:sz w:val="16"/>
                                <w:szCs w:val="16"/>
                              </w:rPr>
                              <w:t>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51D41A" id="Text Box 1246" o:spid="_x0000_s1483" type="#_x0000_t202" style="position:absolute;left:0;text-align:left;margin-left:57.75pt;margin-top:31.35pt;width:24.75pt;height:15.7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" fillcolor="white [3201]" stroked="f" strokeweight=".5pt">
                <v:textbox>
                  <w:txbxContent>
                    <w:p w:rsidR="00547305" w:rsidRPr="00547305" w:rsidRDefault="00547305">
                      <w:pPr>
                        <w:rPr>
                          <w:b/>
                          <w:sz w:val="16"/>
                          <w:szCs w:val="16"/>
                        </w:rPr>
                      </w:pPr>
                      <w:r w:rsidRPr="00547305">
                        <w:rPr>
                          <w:rFonts w:cstheme="minorHAnsi"/>
                          <w:b/>
                          <w:sz w:val="16"/>
                          <w:szCs w:val="16"/>
                        </w:rPr>
                        <w:t>ꚙ</w:t>
                      </w:r>
                    </w:p>
                  </w:txbxContent>
                </v:textbox>
              </v:shape>
            </w:pict>
          </mc:Fallback>
        </mc:AlternateContent>
      </w:r>
    </w:p>
    <w:p w:rsidR="00664602" w:rsidRDefault="00664602" w:rsidP="00664602">
      <w:pPr>
        <w:tabs>
          <w:tab w:val="left" w:pos="6735"/>
        </w:tabs>
      </w:pPr>
      <w:r>
        <w:tab/>
        <w:t>0</w:t>
      </w:r>
    </w:p>
    <w:p w:rsidR="00664602" w:rsidRPr="00664602" w:rsidRDefault="00664602" w:rsidP="00664602"/>
    <w:p w:rsidR="00664602" w:rsidRDefault="00664602" w:rsidP="00664602"/>
    <w:p w:rsidR="001D2893" w:rsidRDefault="001D2893" w:rsidP="00664602">
      <w:pPr>
        <w:tabs>
          <w:tab w:val="left" w:pos="6420"/>
        </w:tabs>
      </w:pPr>
      <w:r w:rsidRPr="00664602"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76F0B112" wp14:editId="0AC6007F">
                <wp:simplePos x="0" y="0"/>
                <wp:positionH relativeFrom="column">
                  <wp:posOffset>3209925</wp:posOffset>
                </wp:positionH>
                <wp:positionV relativeFrom="paragraph">
                  <wp:posOffset>86995</wp:posOffset>
                </wp:positionV>
                <wp:extent cx="3048000" cy="857250"/>
                <wp:effectExtent l="0" t="0" r="0" b="0"/>
                <wp:wrapNone/>
                <wp:docPr id="1289" name="Text Box 1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8000" cy="8572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664602" w:rsidRDefault="00664602" w:rsidP="00664602">
                            <w:r>
                              <w:t xml:space="preserve">Reading low at </w:t>
                            </w:r>
                            <w:r w:rsidR="001D2893">
                              <w:t>zero value or near zero</w:t>
                            </w:r>
                            <w:r>
                              <w:t xml:space="preserve">. This means internal connection </w:t>
                            </w:r>
                            <w:r w:rsidR="001D2893">
                              <w:t>is made at these terminals. The same procedure can be performed on the other diagonal terminal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F0B112" id="Text Box 1289" o:spid="_x0000_s1484" type="#_x0000_t202" style="position:absolute;margin-left:252.75pt;margin-top:6.85pt;width:240pt;height:67.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" filled="f" stroked="f" strokeweight=".5pt">
                <v:textbox>
                  <w:txbxContent>
                    <w:p w:rsidR="00664602" w:rsidRDefault="00664602" w:rsidP="00664602">
                      <w:r>
                        <w:t xml:space="preserve">Reading </w:t>
                      </w:r>
                      <w:r>
                        <w:t>low</w:t>
                      </w:r>
                      <w:r>
                        <w:t xml:space="preserve"> at </w:t>
                      </w:r>
                      <w:r w:rsidR="001D2893">
                        <w:t>zero value or near zero</w:t>
                      </w:r>
                      <w:r>
                        <w:t xml:space="preserve">. This means internal connection </w:t>
                      </w:r>
                      <w:r w:rsidR="001D2893">
                        <w:t>is made at these terminals. The same procedure can be performed on the other diagonal terminals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1DE1C871" wp14:editId="79D35DEE">
                <wp:simplePos x="0" y="0"/>
                <wp:positionH relativeFrom="column">
                  <wp:posOffset>2333625</wp:posOffset>
                </wp:positionH>
                <wp:positionV relativeFrom="paragraph">
                  <wp:posOffset>1410970</wp:posOffset>
                </wp:positionV>
                <wp:extent cx="514350" cy="266700"/>
                <wp:effectExtent l="0" t="0" r="0" b="0"/>
                <wp:wrapNone/>
                <wp:docPr id="1290" name="Text Box 1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35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D2893" w:rsidRPr="001D2893" w:rsidRDefault="001D2893">
                            <w:pPr>
                              <w:rPr>
                                <w:b/>
                              </w:rPr>
                            </w:pPr>
                            <w:r w:rsidRPr="001D2893">
                              <w:rPr>
                                <w:b/>
                              </w:rPr>
                              <w:t>FIG 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E1C871" id="Text Box 1290" o:spid="_x0000_s1485" type="#_x0000_t202" style="position:absolute;margin-left:183.75pt;margin-top:111.1pt;width:40.5pt;height:21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" fillcolor="white [3201]" stroked="f" strokeweight=".5pt">
                <v:textbox>
                  <w:txbxContent>
                    <w:p w:rsidR="001D2893" w:rsidRPr="001D2893" w:rsidRDefault="001D2893">
                      <w:pPr>
                        <w:rPr>
                          <w:b/>
                        </w:rPr>
                      </w:pPr>
                      <w:r w:rsidRPr="001D2893">
                        <w:rPr>
                          <w:b/>
                        </w:rPr>
                        <w:t>FIG 9</w:t>
                      </w:r>
                    </w:p>
                  </w:txbxContent>
                </v:textbox>
              </v:shape>
            </w:pict>
          </mc:Fallback>
        </mc:AlternateContent>
      </w:r>
      <w:r w:rsidR="00664602">
        <w:tab/>
      </w:r>
    </w:p>
    <w:p w:rsidR="001D2893" w:rsidRPr="001D2893" w:rsidRDefault="001D2893" w:rsidP="001D2893"/>
    <w:p w:rsidR="001D2893" w:rsidRDefault="001D2893" w:rsidP="001D2893"/>
    <w:p w:rsidR="001D2893" w:rsidRDefault="001D2893" w:rsidP="001D2893">
      <w:pPr>
        <w:tabs>
          <w:tab w:val="left" w:pos="6885"/>
        </w:tabs>
      </w:pPr>
      <w:r w:rsidRPr="001D2893"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1D219AA" wp14:editId="642F6EE4">
                <wp:simplePos x="0" y="0"/>
                <wp:positionH relativeFrom="column">
                  <wp:posOffset>4476750</wp:posOffset>
                </wp:positionH>
                <wp:positionV relativeFrom="paragraph">
                  <wp:posOffset>132715</wp:posOffset>
                </wp:positionV>
                <wp:extent cx="352425" cy="276225"/>
                <wp:effectExtent l="0" t="0" r="9525" b="9525"/>
                <wp:wrapNone/>
                <wp:docPr id="1293" name="Text Box 1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2762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D2893" w:rsidRPr="001D2893" w:rsidRDefault="001D2893" w:rsidP="001D2893">
                            <w:pPr>
                              <w:rPr>
                                <w:b/>
                              </w:rPr>
                            </w:pPr>
                            <w:r w:rsidRPr="001D2893">
                              <w:rPr>
                                <w:b/>
                              </w:rPr>
                              <w:t>(</w:t>
                            </w:r>
                            <w:r>
                              <w:rPr>
                                <w:b/>
                              </w:rPr>
                              <w:t>b</w:t>
                            </w:r>
                            <w:r w:rsidRPr="001D2893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D219AA" id="Text Box 1293" o:spid="_x0000_s1486" type="#_x0000_t202" style="position:absolute;margin-left:352.5pt;margin-top:10.45pt;width:27.75pt;height:21.75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" fillcolor="window" stroked="f" strokeweight=".5pt">
                <v:textbox>
                  <w:txbxContent>
                    <w:p w:rsidR="001D2893" w:rsidRPr="001D2893" w:rsidRDefault="001D2893" w:rsidP="001D2893">
                      <w:pPr>
                        <w:rPr>
                          <w:b/>
                        </w:rPr>
                      </w:pPr>
                      <w:r w:rsidRPr="001D2893">
                        <w:rPr>
                          <w:b/>
                        </w:rPr>
                        <w:t>(</w:t>
                      </w:r>
                      <w:r>
                        <w:rPr>
                          <w:b/>
                        </w:rPr>
                        <w:t>b</w:t>
                      </w:r>
                      <w:r w:rsidRPr="001D2893">
                        <w:rPr>
                          <w:b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2EFBD585" wp14:editId="0E3B29E8">
                <wp:simplePos x="0" y="0"/>
                <wp:positionH relativeFrom="column">
                  <wp:posOffset>590550</wp:posOffset>
                </wp:positionH>
                <wp:positionV relativeFrom="paragraph">
                  <wp:posOffset>201930</wp:posOffset>
                </wp:positionV>
                <wp:extent cx="352425" cy="276225"/>
                <wp:effectExtent l="0" t="0" r="9525" b="9525"/>
                <wp:wrapNone/>
                <wp:docPr id="1291" name="Text Box 1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D2893" w:rsidRPr="001D2893" w:rsidRDefault="001D2893">
                            <w:pPr>
                              <w:rPr>
                                <w:b/>
                              </w:rPr>
                            </w:pPr>
                            <w:r w:rsidRPr="001D2893">
                              <w:rPr>
                                <w:b/>
                              </w:rPr>
                              <w:t>(a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BD585" id="Text Box 1291" o:spid="_x0000_s1487" type="#_x0000_t202" style="position:absolute;margin-left:46.5pt;margin-top:15.9pt;width:27.75pt;height:21.75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" fillcolor="white [3201]" stroked="f" strokeweight=".5pt">
                <v:textbox>
                  <w:txbxContent>
                    <w:p w:rsidR="001D2893" w:rsidRPr="001D2893" w:rsidRDefault="001D2893">
                      <w:pPr>
                        <w:rPr>
                          <w:b/>
                        </w:rPr>
                      </w:pPr>
                      <w:r w:rsidRPr="001D2893">
                        <w:rPr>
                          <w:b/>
                        </w:rP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Pr="001D2893"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EC373EA" wp14:editId="7B42882F">
                <wp:simplePos x="0" y="0"/>
                <wp:positionH relativeFrom="column">
                  <wp:posOffset>4629150</wp:posOffset>
                </wp:positionH>
                <wp:positionV relativeFrom="paragraph">
                  <wp:posOffset>571500</wp:posOffset>
                </wp:positionV>
                <wp:extent cx="352425" cy="276225"/>
                <wp:effectExtent l="0" t="0" r="9525" b="9525"/>
                <wp:wrapNone/>
                <wp:docPr id="1292" name="Text Box 1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2762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D2893" w:rsidRPr="001D2893" w:rsidRDefault="001D2893" w:rsidP="001D2893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C373EA" id="Text Box 1292" o:spid="_x0000_s1488" type="#_x0000_t202" style="position:absolute;margin-left:364.5pt;margin-top:45pt;width:27.75pt;height:21.75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" fillcolor="window" stroked="f" strokeweight=".5pt">
                <v:textbox>
                  <w:txbxContent>
                    <w:p w:rsidR="001D2893" w:rsidRPr="001D2893" w:rsidRDefault="001D2893" w:rsidP="001D2893">
                      <w:pPr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tab/>
      </w:r>
    </w:p>
    <w:p w:rsidR="00AF5BBF" w:rsidRPr="001D2893" w:rsidRDefault="001D2893" w:rsidP="001D2893">
      <w:pPr>
        <w:tabs>
          <w:tab w:val="left" w:pos="6885"/>
        </w:tabs>
      </w:pPr>
      <w:r>
        <w:tab/>
      </w:r>
    </w:p>
    <w:sectPr w:rsidR="00AF5BBF" w:rsidRPr="001D289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733661"/>
    <w:multiLevelType w:val="hybridMultilevel"/>
    <w:tmpl w:val="EE66763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5B30035"/>
    <w:multiLevelType w:val="hybridMultilevel"/>
    <w:tmpl w:val="41EE9B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C457D6"/>
    <w:multiLevelType w:val="hybridMultilevel"/>
    <w:tmpl w:val="AC302B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B82237"/>
    <w:multiLevelType w:val="hybridMultilevel"/>
    <w:tmpl w:val="BD72529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516CC7"/>
    <w:multiLevelType w:val="hybridMultilevel"/>
    <w:tmpl w:val="BBDA22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9CA1F27"/>
    <w:multiLevelType w:val="hybridMultilevel"/>
    <w:tmpl w:val="8780E20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1E8"/>
    <w:rsid w:val="00110CB0"/>
    <w:rsid w:val="00175416"/>
    <w:rsid w:val="001C7392"/>
    <w:rsid w:val="001C7BA6"/>
    <w:rsid w:val="001D2893"/>
    <w:rsid w:val="001F564A"/>
    <w:rsid w:val="0024397A"/>
    <w:rsid w:val="002D7C1B"/>
    <w:rsid w:val="00366707"/>
    <w:rsid w:val="003D77E5"/>
    <w:rsid w:val="00504BCD"/>
    <w:rsid w:val="00520841"/>
    <w:rsid w:val="00547305"/>
    <w:rsid w:val="00553C6A"/>
    <w:rsid w:val="005B7546"/>
    <w:rsid w:val="00664602"/>
    <w:rsid w:val="006C649F"/>
    <w:rsid w:val="00761D68"/>
    <w:rsid w:val="007C31E8"/>
    <w:rsid w:val="007D1977"/>
    <w:rsid w:val="00836E64"/>
    <w:rsid w:val="00973371"/>
    <w:rsid w:val="009D72C9"/>
    <w:rsid w:val="00A40E87"/>
    <w:rsid w:val="00AA484A"/>
    <w:rsid w:val="00AF5BBF"/>
    <w:rsid w:val="00CF0321"/>
    <w:rsid w:val="00D2315F"/>
    <w:rsid w:val="00D41EEF"/>
    <w:rsid w:val="00D433E1"/>
    <w:rsid w:val="00E37EE7"/>
    <w:rsid w:val="00E52276"/>
    <w:rsid w:val="00F40D2E"/>
    <w:rsid w:val="00F77941"/>
    <w:rsid w:val="00FB0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498677-78C3-4405-BEDF-147C9730D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77941"/>
    <w:pPr>
      <w:widowControl w:val="0"/>
      <w:overflowPunct w:val="0"/>
      <w:adjustRightInd w:val="0"/>
      <w:spacing w:after="240" w:line="275" w:lineRule="auto"/>
      <w:ind w:left="720"/>
      <w:contextualSpacing/>
    </w:pPr>
    <w:rPr>
      <w:rFonts w:ascii="Calibri" w:eastAsia="Times New Roman" w:hAnsi="Calibri" w:cs="Calibri"/>
      <w:kern w:val="28"/>
      <w:lang w:val="en-TT"/>
    </w:rPr>
  </w:style>
  <w:style w:type="table" w:styleId="TableGrid">
    <w:name w:val="Table Grid"/>
    <w:basedOn w:val="TableNormal"/>
    <w:uiPriority w:val="39"/>
    <w:rsid w:val="005B75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jpeg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829</Words>
  <Characters>473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e User</dc:creator>
  <cp:keywords/>
  <dc:description/>
  <cp:lastModifiedBy>Moe User</cp:lastModifiedBy>
  <cp:revision>2</cp:revision>
  <dcterms:created xsi:type="dcterms:W3CDTF">2020-05-04T15:10:00Z</dcterms:created>
  <dcterms:modified xsi:type="dcterms:W3CDTF">2020-05-04T15:10:00Z</dcterms:modified>
</cp:coreProperties>
</file>